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notesSlides/notesSlide3.xml" ContentType="application/vnd.openxmlformats-officedocument.presentationml.notesSlide+xml"/>
  <Override PartName="/ppt/ink/ink2.xml" ContentType="application/inkml+xml"/>
  <Override PartName="/ppt/notesSlides/notesSlide4.xml" ContentType="application/vnd.openxmlformats-officedocument.presentationml.notesSlide+xml"/>
  <Override PartName="/ppt/ink/ink3.xml" ContentType="application/inkml+xml"/>
  <Override PartName="/ppt/ink/ink4.xml" ContentType="application/inkml+xml"/>
  <Override PartName="/ppt/notesSlides/notesSlide5.xml" ContentType="application/vnd.openxmlformats-officedocument.presentationml.notesSlide+xml"/>
  <Override PartName="/ppt/ink/ink5.xml" ContentType="application/inkml+xml"/>
  <Override PartName="/ppt/notesSlides/notesSlide6.xml" ContentType="application/vnd.openxmlformats-officedocument.presentationml.notesSlide+xml"/>
  <Override PartName="/ppt/ink/ink6.xml" ContentType="application/inkml+xml"/>
  <Override PartName="/ppt/notesSlides/notesSlide7.xml" ContentType="application/vnd.openxmlformats-officedocument.presentationml.notesSlide+xml"/>
  <Override PartName="/ppt/notesSlides/notesSlide8.xml" ContentType="application/vnd.openxmlformats-officedocument.presentationml.notesSlide+xml"/>
  <Override PartName="/ppt/ink/ink7.xml" ContentType="application/inkml+xml"/>
  <Override PartName="/ppt/notesSlides/notesSlide9.xml" ContentType="application/vnd.openxmlformats-officedocument.presentationml.notesSlide+xml"/>
  <Override PartName="/ppt/ink/ink8.xml" ContentType="application/inkml+xml"/>
  <Override PartName="/ppt/notesSlides/notesSlide10.xml" ContentType="application/vnd.openxmlformats-officedocument.presentationml.notesSlide+xml"/>
  <Override PartName="/ppt/ink/ink9.xml" ContentType="application/inkml+xml"/>
  <Override PartName="/ppt/ink/ink10.xml" ContentType="application/inkml+xml"/>
  <Override PartName="/ppt/ink/ink11.xml" ContentType="application/inkml+xml"/>
  <Override PartName="/ppt/notesSlides/notesSlide11.xml" ContentType="application/vnd.openxmlformats-officedocument.presentationml.notesSlide+xml"/>
  <Override PartName="/ppt/ink/ink12.xml" ContentType="application/inkml+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13.xml" ContentType="application/inkml+xml"/>
  <Override PartName="/ppt/notesSlides/notesSlide14.xml" ContentType="application/vnd.openxmlformats-officedocument.presentationml.notesSlide+xml"/>
  <Override PartName="/ppt/ink/ink14.xml" ContentType="application/inkml+xml"/>
  <Override PartName="/ppt/notesSlides/notesSlide15.xml" ContentType="application/vnd.openxmlformats-officedocument.presentationml.notesSlide+xml"/>
  <Override PartName="/ppt/ink/ink15.xml" ContentType="application/inkml+xml"/>
  <Override PartName="/ppt/notesSlides/notesSlide16.xml" ContentType="application/vnd.openxmlformats-officedocument.presentationml.notesSlide+xml"/>
  <Override PartName="/ppt/ink/ink16.xml" ContentType="application/inkml+xml"/>
  <Override PartName="/ppt/ink/ink17.xml" ContentType="application/inkml+xml"/>
  <Override PartName="/ppt/ink/ink18.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3" r:id="rId1"/>
  </p:sldMasterIdLst>
  <p:notesMasterIdLst>
    <p:notesMasterId r:id="rId29"/>
  </p:notesMasterIdLst>
  <p:handoutMasterIdLst>
    <p:handoutMasterId r:id="rId30"/>
  </p:handoutMasterIdLst>
  <p:sldIdLst>
    <p:sldId id="766" r:id="rId2"/>
    <p:sldId id="827" r:id="rId3"/>
    <p:sldId id="848" r:id="rId4"/>
    <p:sldId id="807" r:id="rId5"/>
    <p:sldId id="808" r:id="rId6"/>
    <p:sldId id="812" r:id="rId7"/>
    <p:sldId id="828" r:id="rId8"/>
    <p:sldId id="803" r:id="rId9"/>
    <p:sldId id="851" r:id="rId10"/>
    <p:sldId id="842" r:id="rId11"/>
    <p:sldId id="852" r:id="rId12"/>
    <p:sldId id="836" r:id="rId13"/>
    <p:sldId id="837" r:id="rId14"/>
    <p:sldId id="838" r:id="rId15"/>
    <p:sldId id="847" r:id="rId16"/>
    <p:sldId id="839" r:id="rId17"/>
    <p:sldId id="792" r:id="rId18"/>
    <p:sldId id="793" r:id="rId19"/>
    <p:sldId id="800" r:id="rId20"/>
    <p:sldId id="799" r:id="rId21"/>
    <p:sldId id="835" r:id="rId22"/>
    <p:sldId id="841" r:id="rId23"/>
    <p:sldId id="849" r:id="rId24"/>
    <p:sldId id="832" r:id="rId25"/>
    <p:sldId id="844" r:id="rId26"/>
    <p:sldId id="833" r:id="rId27"/>
    <p:sldId id="845" r:id="rId28"/>
  </p:sldIdLst>
  <p:sldSz cx="9144000" cy="6858000" type="screen4x3"/>
  <p:notesSz cx="6858000" cy="91440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Tahoma" panose="020B060403050404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DDDDD"/>
    <a:srgbClr val="FAFE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4" d="100"/>
          <a:sy n="74" d="100"/>
        </p:scale>
        <p:origin x="867" y="2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2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wmf"/><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811185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6:42:35.881"/>
    </inkml:context>
    <inkml:brush xml:id="br0">
      <inkml:brushProperty name="width" value="0.05292" units="cm"/>
      <inkml:brushProperty name="height" value="0.05292" units="cm"/>
      <inkml:brushProperty name="color" value="#FF0000"/>
    </inkml:brush>
  </inkml:definitions>
  <inkml:trace contextRef="#ctx0" brushRef="#br0">20899 10827 220 0,'6'-21'82'0,"6"13"-44"0,23-6-42 16,-11 9 15-16,9-5-15 16,12-9-2-16,11 3-17 15,7 3-5-15,-1 2 14 16,1 1-4-16,-4 2 3 0,-5 3 8 15,-4 2 3-15,4 0 8 16,-9 1 5-16,-10 2 1 16,-5 10 2-16,-6 9-2 15,-3 2 1-15,-6 8-8 16,-3 21-2-16,-3 6-3 0,-3 13 0 16,-6 5-7-16,-15 2-2 15,-3 12-3-15,0-6-1 16,0 0 1-16,3-8 1 15,3-16 12-15,6-10 5 16,6-11 16-16,6-8 10 16,18-8-5-16,6-8-2 15,12-5-2-15,17-16 1 16,4-8-12-16,14-5-6 16,6-5-13-16,1-19-5 15,-1 0-17-15,-9 0-6 16,-5-6-22-16,8-7-36 15,-8 3 26-15</inkml:trace>
  <inkml:trace contextRef="#ctx0" brushRef="#br0" timeOffset="343.8466">22825 10649 260 0,'-18'-23'99'0,"6"15"-54"0,-3 0-46 15,12 5 20-15,-6-2-13 16,-3 0-1-16,-6 2-8 15,-5 3-2-15,-13 3 2 16,6 4-8-16,-6 7-2 0,1 7 2 16,5 5 4-16,0-2 2 15,6 0 3-15,7 0 1 16,14-3 3-16,12 0 1 0,23-2 3 16,16-1-1-16,17 3 0 15,4 6-6-15,5 5 1 16,-5-3-16-16,-13 2-4 15,-14-4 8-15,-21 2 6 16,-15 5 4-16,-12 3 2 16,-12-2 4-16,-15-3 2 15,-6-1-2-15,1-2-1 16,2-7-14-16,6-7-6 16,9-7-44-1,13-10-53-15,2-25 29 16</inkml:trace>
  <inkml:trace contextRef="#ctx0" brushRef="#br0" timeOffset="553.6023">22989 10597 264 0,'0'2'101'0,"0"6"-54"0,3 21-57 15,5-2 14-15,-5 15-8 16,6 29 3-16,-3 25 0 15,0 28 3-15,3 22-1 16,3 12-12-16,-3 17-2 0,0-3-21 16,-3 0-5-16,0-21-13 15,-3-11-47 1,-3-26 12-16</inkml:trace>
  <inkml:trace contextRef="#ctx0" brushRef="#br0" timeOffset="823.6527">22965 11808 80 0,'-6'-203'33'0,"9"76"-18"0,6-51-9 0,3 80 11 16,14-29 8-16,4-2 5 15,3 2 12-15,0 24 6 16,-4 23-10-16,4 19-5 16,3 19-19-16,-3 13 2 0,8 13 2 15,16 8-8-15,-4 24-3 16,7 5-15-16,-9 3-8 15,-10 2 4-15,-11 17 2 0,-21 4 6 16,-15 4 4-16,-30 10 7 16,-14-3 6-16,-19-5-9 15,-14-3-5-15,-9-10-30 16,5-11-15-16,1-19-56 16</inkml:trace>
  <inkml:trace contextRef="#ctx0" brushRef="#br0" timeOffset="86475.9958">7391 9872 208 0,'20'-19'0'0,"19"-15"16"0,-12 18 0 15,12-5-6-15,14-3-6 16,16-16-2-16,2 3-2 16,15 3 0-16,1 5 0 0,11 2 0 15,0 6-5-15,15-3 1 16,12 3 2-16,9 0 3 0,15 0 0 16,9-3-1-16,3-5 3 15,-1 5 0-15,4 8 5 16,6 3 3-16,2 5-6 15,-5 5-3-15,6 6-4 16,11 2 1-16,13 6 1 16,5-1 0-16,4-2 2 15,2 3 1-15,6-3-1 16,-2 2-2-16,-1 1 1 16,6-3-1-16,-11 0 0 15,-16-3 0-15,-5 3 0 16,-7-3 2-16,-20-2 8 15,-9 0 3-15,-24-1-2 16,-18-2-1-16,-3 0-2 0,-14 0 0 16,-10 0-7-16,-12 0 0 15,-11-2 1-15,-3-1 1 16,-10 0-4-16,-8 1-1 16,-3-1-21-16,-10 3-8 15,-23 8-59 1</inkml:trace>
  <inkml:trace contextRef="#ctx0" brushRef="#br0" timeOffset="154962.9607">13478 16867 180 0,'-39'-5'68'0,"36"5"-36"0,0-5-29 0,3 5 15 16,0 0-11-16,0 0-4 15,12 5-2-15,6 16-1 16,0 11 0-16,0 7 2 16,0 14-1-16,-1 11 2 0,-2-3 0 15,0 2 1-15,0-10-2 16,-3-8-2-16,0-13 9 16,-3-19 4-16,3-13 0 15,0-18 2-15,3-22-2 16,11-18 2-16,-2-8-8 15,3 2-4-15,0-2 0 16,0-6 0-16,-1 4-4 16,1 10 1-16,3 7-2 15,-6 6 0-15,-3 13-16 16,-1 6-5-16,-2 5-57 16,-3 8-54-1,-15 5 41-15</inkml:trace>
  <inkml:trace contextRef="#ctx0" brushRef="#br0" timeOffset="155591.7393">13981 16978 172 0,'-6'-18'66'0,"6"31"-36"0,0-18-35 0,0 10 10 0,0-10 1 16,0 10 4-16,0 3 10 15,0-3 5-15,0 8-13 16,3 1-2-16,0 12 0 0,0 19-8 16,3 3-1-16,0 10-1 15,3 5 2-15,0 4-3 16,0 4-2-16,0-5-3 15,3-2 1-15,-4-11-13 16,1-8-3-16,-3-11-7 16,0-2 0-16,-3-11-5 15,-3-11 1-15,-3-10 8 16,0-13-2 0,-3-26 11-16,-3-20-1 15,0-17 0-15,-2-22 5 0,-1 0 4 16,3-3 37-16,0 14 19 15,3 13 7 1,-6 13 1-16,9 11-12 0,0 5-5 16,3 5-22-16,0 6-9 15,6 2-6-15,6 0-3 0,12 6 1 16,11 2-4-16,13 3 2 16,-3 8-1-16,-1 5 0 15,7 8-7-15,-6 13-2 16,-7 8 4-16,-8 5 3 15,-9 6 5-15,-9 8 2 16,-18 0 12-16,-6 5 5 16,-3-6 1-16,-3-2-1 0,0-8-8 15,0-2-5-15,-5-3-18 16,-4-6-7-16,3-2-40 16,0-5-17-16,0-3-23 15</inkml:trace>
  <inkml:trace contextRef="#ctx0" brushRef="#br0" timeOffset="155848.735">14576 16693 244 0,'-3'0'90'0,"3"5"-48"0,0 16-51 0,0-2 12 15,0 2-9-15,0 5 1 16,0 6 1-16,-3 13 2 16,-6 5 1-16,-2-2 1 0,-7 13 2 15,0-6-12-15,-6-7-6 16,3-8-13-16,-3-9-5 16,1-4-28-1,-1-14-31-15,0-13 30 16</inkml:trace>
  <inkml:trace contextRef="#ctx0" brushRef="#br0" timeOffset="156131.7953">14341 16883 160 0,'15'-26'63'15,"3"18"-34"-15,-3 0-19 0,-3 8 17 0,3 0-2 16,2 8 2-16,7 0-4 16,3 15-2-16,6 12-11 15,6 4-4-15,-1 12-2 0,1 7-2 16,-6-5 1-16,-4 0-4 15,4-3-2-15,-6-10 4 16,0-1 3-16,-6-7 1 16,-4-5 0-16,-5-11 10 15,0-24 22 1,-3-11-1-16,-3-23-8 16,0-22-4-16,3-12-17 15,-3-6-4-15,3-14-13 16,0 6-6-16,3-2-23 15,0 12-10-15,-3 4-89 16</inkml:trace>
</inkml:ink>
</file>

<file path=ppt/ink/ink10.xml><?xml version="1.0" encoding="utf-8"?>
<inkml:ink xmlns:inkml="http://www.w3.org/2003/InkML">
  <inkml:definitions>
    <inkml:context xml:id="ctx0">
      <inkml:inkSource xml:id="inkSrc0">
        <inkml:traceFormat>
          <inkml:channel name="X" type="integer" max="24576" units="in"/>
          <inkml:channel name="Y" type="integer" max="18432" units="in"/>
          <inkml:channel name="F" type="integer" max="255" units="dev"/>
        </inkml:traceFormat>
        <inkml:channelProperties>
          <inkml:channelProperty channel="X" name="resolution" value="2540.15503" units="1/in"/>
          <inkml:channelProperty channel="Y" name="resolution" value="2540.24243" units="1/in"/>
          <inkml:channelProperty channel="F" name="resolution" value="0" units="1/dev"/>
        </inkml:channelProperties>
      </inkml:inkSource>
      <inkml:timestamp xml:id="ts0" timeString="2009-04-14T20:04:53.234"/>
    </inkml:context>
    <inkml:brush xml:id="br0">
      <inkml:brushProperty name="width" value="0.03528" units="cm"/>
      <inkml:brushProperty name="height" value="0.03528" units="cm"/>
      <inkml:brushProperty name="color" value="#C00000"/>
      <inkml:brushProperty name="fitToCurve" value="1"/>
      <inkml:brushProperty name="ignorePressure" value="1"/>
    </inkml:brush>
  </inkml:definitions>
  <inkml:trace contextRef="#ctx0" brushRef="#br0">1524 645 9,'-31'-28'23,"17"4"-5,-2-3-12,2-5-1,7-1 0,4-1 0,6-1 2,-2-4 1,6 3 0,-7-6 1,5 6-1,-9-5-1,-1 7-1,-13-5 0,-2 8-2,-16 0-2,-11 4-1,-13 3 0,-10 4-1,-8 6 0,-3 3 0,-1 6 0,-2 6 0,-1 9 0,1 9 1,-2 12-1,2 12 1,-1 9-1,-1 10 0,3 3-1,6 2 2,9 2-2,13-4 1,14-5-1,14-3 1,17-6 0,17-2 0,18-2 1,16 0-1,17-6 1,17-4 1,11-6-1,11-7 1,7-8-1,9-7 0,3-9 0,2-12 0,0-8 0,-5-5 0,-9-8 1,-6-1-2,-14-9 1,-15-7-2,-16 3-5,-26-10-6,-11 3-14,-17-1-9,-18-7 1,-4 1 0</inkml:trace>
</inkml:ink>
</file>

<file path=ppt/ink/ink11.xml><?xml version="1.0" encoding="utf-8"?>
<inkml:ink xmlns:inkml="http://www.w3.org/2003/InkML">
  <inkml:definitions>
    <inkml:context xml:id="ctx0">
      <inkml:inkSource xml:id="inkSrc0">
        <inkml:traceFormat>
          <inkml:channel name="X" type="integer" max="24576" units="in"/>
          <inkml:channel name="Y" type="integer" max="18432" units="in"/>
          <inkml:channel name="F" type="integer" max="255" units="dev"/>
        </inkml:traceFormat>
        <inkml:channelProperties>
          <inkml:channelProperty channel="X" name="resolution" value="2540.15503" units="1/in"/>
          <inkml:channelProperty channel="Y" name="resolution" value="2540.24243" units="1/in"/>
          <inkml:channelProperty channel="F" name="resolution" value="0" units="1/dev"/>
        </inkml:channelProperties>
      </inkml:inkSource>
      <inkml:timestamp xml:id="ts0" timeString="2009-04-14T20:04:54.410"/>
    </inkml:context>
    <inkml:brush xml:id="br0">
      <inkml:brushProperty name="width" value="0.03528" units="cm"/>
      <inkml:brushProperty name="height" value="0.03528" units="cm"/>
      <inkml:brushProperty name="color" value="#C00000"/>
      <inkml:brushProperty name="fitToCurve" value="1"/>
      <inkml:brushProperty name="ignorePressure" value="1"/>
    </inkml:brush>
  </inkml:definitions>
  <inkml:trace contextRef="#ctx0" brushRef="#br0">1253 375 24,'1'-24'27,"-13"-14"-3,1-2-11,2 5-4,-7-5-2,5 7-2,-8-3 0,4 9-1,-8 1 0,-2 6-1,-8 0 0,-4 7-1,-15 0 0,-10 7-1,-14 2 1,-6 7-1,-8 3 0,0 8-1,-1 5 0,2 10 0,5 13 0,10 11 0,7 13 0,8 9 0,10 13-1,10 6 1,12 7 0,14 1 1,17-5-1,21-5 1,21-7-1,20-7 1,22-14 0,16-10-1,12-13 2,8-13-1,1-16 0,-4-13 0,-6-20 1,-11-17 0,-14-18-2,-15-12 2,-16-13-2,-14-10-1,-14-6 1,-15-5-1,-13 6-2,-18 0-1,-12 14-7,-25 1-14,-15 4-9,-11 13 2,-18-9 0</inkml:trace>
</inkml:ink>
</file>

<file path=ppt/ink/ink1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12:30.113"/>
    </inkml:context>
    <inkml:brush xml:id="br0">
      <inkml:brushProperty name="width" value="0.05292" units="cm"/>
      <inkml:brushProperty name="height" value="0.05292" units="cm"/>
      <inkml:brushProperty name="color" value="#FF0000"/>
    </inkml:brush>
  </inkml:definitions>
  <inkml:trace contextRef="#ctx0" brushRef="#br0">5658 17359 196 0,'-50'11'74'0,"35"5"-40"0,0-11-40 16,6-10 14-16,9-3-7 15,0 3-1-15,3-11-2 16,6-11 1-16,6-18 1 16,5-8 2-16,16-18 3 0,9-6-4 0,11-8-3 15,19-4 1-15,14-20 0 16,9 1 1-16,21-22 0 15,6-10 0-15,12-19 2 16,15-16 3-16,6-18 2 16,9-3 1-16,17-15 2 15,4-4-5-15,20-4-1 16,9-1 2-16,16-5 3 16,8-8 0-16,3-10 2 15,15-11 3-15,6-21 1 16,14-3-6-16,19-10-3 0,6-17-1 15,5-4 1-15,25-11-3 16,-4 5-2-16,21-13 0 16,-2 0 1-16,14-8-1 15,9 10-1-15,15-12 1 16,0 4-1-16,12 9 0 16,0 7 2-16,2-5 5 15,4-2 6-15,9 10-3 16,0 0 0-16,77-55-4 15,-27 37 1-15,-5-1-4 16,-7 19-2-16,-11 27-3 16,2 15 1-16,-8 19-15 15,5 8-4-15,-26 19-34 16,33 7-13-16,-28 16-47 16</inkml:trace>
</inkml:ink>
</file>

<file path=ppt/ink/ink1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14:49.283"/>
    </inkml:context>
    <inkml:brush xml:id="br0">
      <inkml:brushProperty name="width" value="0.05292" units="cm"/>
      <inkml:brushProperty name="height" value="0.05292" units="cm"/>
      <inkml:brushProperty name="color" value="#FF0000"/>
    </inkml:brush>
  </inkml:definitions>
  <inkml:trace contextRef="#ctx0" brushRef="#br0">4828 6951 248 0,'80'-22'0'0,"54"-1"0"0,-66 12 0 0,31-2 0 0,17 0 2 16,24-3 1-16,11 0 3 15,10 0-3-15,15 0-4 0,-4-5-2 16,7 2 4-16,0-4 3 15,-1-4 1-15,1 1 0 16,-12-1-3-16,-1 1 1 16,-2-9-2-16,-15-7-1 15,-6 0 1-15,-12-1-1 0,-3-4 4 16,-21-1 2-16,-18-5 2 16,-17 3 2-16,-19-11 8 15,-14 0 6-15,-18 0 0 16,-15-5 1-16,-24 0-17 15,-21 0-4-15,-29-16-10 16,-28 3-1-16,-29 4 1 16,-9 9 1-16,-20 8 3 15,-10 13 1-15,-27 21 1 16,-26 19 0-16,-21 16-3 16,-12 18 2-16,-12 24 1 15,-12 5 0-15,-15 11 0 16,7-3 0-16,-16 0-3 15,6 16 2-15,9-8 1 16,15-3 2-16,24 1-3 0,18 2-2 16,27-3 4-16,32 19 1 15,33 0-3-15,6 19-1 16,45 5 3-16,32 10 1 16,42 6 0-16,42-6-2 15,50 6-6-15,48-17-4 16,63-2-25-16,50-18-12 15,74-14-42 1</inkml:trace>
  <inkml:trace contextRef="#ctx0" brushRef="#br0" timeOffset="69792.68">5637 9760 40 0,'3'-7'16'0,"9"12"-8"0,9-3-10 0,3 4 6 16,3-4 3-16,11 12 4 15,13 4 0-15,11 3 1 16,19 6-9-16,11 5-1 16,21 7-2-16,18 4 0 15,3-6 11-15,18-11 7 16,12-18 2-16,8-13 0 15,7-14-8-15,-6-7-3 16,-7-9-3-16,-2-7 1 16,-6-8-2-16,-6-22 2 0,-7-4-4 15,-11-14 0-15,-15-3 1 16,-3-15 2-16,-14-4 1 0,-16-1 3 16,-20-17 4-16,-19 8 1 15,-11 1 0-15,-18-4-1 16,-18-2-1-16,-24 13-10 15,-18 1-1-15,-23 4-2 16,-16-5 0-16,-23 11-9 16,-21 8-2-16,-24 5-3 15,-17 8-1-15,-16 5 3 16,-14-7 5-16,-7 4 4 16,-2 6 2-16,-4 5 5 15,7 3 5-15,3 8-3 16,-7 18 2-16,-11 17-5 0,-12 20-2 15,-15 24 0-15,-3 29-1 16,2 27-5 0,13 21 1-16,18 26 2 0,14 19 1 15,22 26 1-15,29 9 2 16,27 15-3-16,30-3 0 16,29-4-4-16,33-9 1 15,39-21 2-15,33-21 1 16,44-13-2-16,42-3 2 15,42-19 3-15,38-15 3 16,39-14-11-16,30-12-3 16,30 7-45-16,20-8-38 15,16-5 27-15</inkml:trace>
  <inkml:trace contextRef="#ctx0" brushRef="#br0" timeOffset="72914.9327">14859 13224 108 0,'-24'-50'41'0,"12"26"-22"0,1-5-16 0,8 15 10 16,0-7-6-16,-3-5-2 16,0-9 0-16,-3-2-1 15,-3-2 6-15,-3-9 4 0,-3-5-1 16,-6 0 0-16,-6-2-7 15,-5 2 3-15,-7 0 1 0,-3 3-1 16,-5 2 0-16,-1-5-3 16,-2 0 1-16,-13 0 2 15,-5 6 2-15,-4 4-5 16,-11 12-4-16,-15 7-4 16,-3 10-1-16,-10 14-1 15,1 16 3-15,-3 16 0 16,6 13 1-16,-3 13-3 15,9 11 0-15,6 24 2 16,5 12 2-16,10 15-5 16,9 25-1-16,8 14-1 15,7 18 2-15,11-8-5 0,24-20 1 16,12-7 2-16,15-22 3 16,15-15 2-16,21-12 1 15,8-14 2-15,19-10 1 16,14-13-1-16,21-11 1 15,18-14 0-15,18-12 1 16,39-11-2-16,6-13 1 16,2-22 0-16,-2-18 1 15,-10-24 4-15,-8-10 3 16,-12-11-2-16,-21 3 2 16,-21-16 3-16,-21-1 3 15,-14-7 0-15,-22-3-1 16,-17-5-8-16,-21 11-3 0,-18-6-8 15,-15 16 0-15,-12-5-15 16,-20 13-3-16,-16 13-24 16,-20 11-9-16,-24 24-36 15</inkml:trace>
  <inkml:trace contextRef="#ctx0" brushRef="#br0" timeOffset="95178.9244">15404 13065 56 0,'0'-3'22'0,"3"6"-12"0,6-3-14 0,-3 0 4 15,3-3 2-15,3 1 3 16,-1-1 0-16,7 1 0 16,3-1-3-16,0 0 1 15,-3 3 0-15,0 3 1 16,0 2 2-16,-1-2 1 15,4-1 1-15,0 1 0 16,9-3 0-16,0-3 0 16,-4 1-7-16,1-3 0 15,0-1-1-15,3 4 0 16,-3-1 0-16,-1 0 2 16,7-2 3-16,-6 0 4 0,6-3 2 15,-4-5 3-15,-5-1 2 16,-3-4-1-16,0-1-5 15,-3 1-4-15,-3-3-3 16,-3-3-3-16,-4-3 1 0,1-10-1 16,-3 0 2-16,0-5-1 15,-3 2 2-15,-3 3-4 16,-3-8 0-16,-3 6 5 16,-3 1 5-16,-8 7-3 15,-7 4 2-15,-3 3-5 16,-6 6-2-16,-5 2-5 15,-13 5-2-15,-3 6 3 16,1 3 1-16,-10 2-1 16,4 0 0-16,-4 5 4 0,7 3 1 15,-1 8-3-15,1 5-1 16,5 0 1-16,6 3 0 16,7 2-2-16,2 3 0 15,6 6 2-15,6 2 0 16,6 0 1-16,4-3 0 15,5-2 0-15,6 0 2 16,3-3-1-16,6 3-1 16,3-1 1-16,2 1-1 15,10-3 2-15,3 0 1 16,0 0-1-16,3 1-2 16,-1-4 1-16,4 3 1 0,0-5 3 15,3-6 2-15,5 4 1 16,4-15 0-16,0-1-2 15,5-9-1-15,4-2-1 16,6-3 0-16,-4 0-16 16,4-3-4-16,5 1-30 15,-2-3-50 1,-7-3 14-16</inkml:trace>
  <inkml:trace contextRef="#ctx0" brushRef="#br0" timeOffset="96396.7753">17035 13213 76 0,'-6'-10'30'0,"3"-6"-16"0,3 8 3 0,0 5 14 16,3-5-10-16,-3 0-2 16,3 3-7-16,3 0 0 15,0 2-7-15,0 0-1 16,21 3 0-16,6 6 2 0,5-1-3 15,10 0-2-15,11-2 4 16,1-3 1-16,8-5 0 16,4-1 1-16,2 1 0 15,13 0 3-15,5 2-3 16,6 1-2-16,9 2 0 16,12 2-1-16,15 1 4 15,15 5 3-15,15 0-6 16,8-3-1-16,22-2-7 15,-9-9-2-15,-1 1-29 16,1-3-13-16,-1 0-35 16</inkml:trace>
  <inkml:trace contextRef="#ctx0" brushRef="#br0" timeOffset="106711.8781">17264 13885 132 0,'0'-2'49'0,"6"2"-26"0,3 0-25 16,0 0 11-16,9-3-8 16,6 0-1-16,3-2 0 15,5 0 0-15,1 5 0 16,12 2 0-16,2 1 0 0,7 2 2 16,14 1 3-16,4 2 0 15,8-3 2-15,4 0 0 16,5-2 1-16,6-3 0 15,0-5 2-15,1-9 6 16,-1-9 4-16,3-4-6 0,-9-2-1 16,-5 0-5-16,-10-6-3 15,-8-4-2-15,-7 2 0 16,-14 2 2-16,-9 1 4 16,-7 2 2-16,-8-2 1 15,-9-6-2-15,-12 0-1 16,-15 1-10-16,-12-4-1 15,-26-4-13-15,-19 4-3 16,-20 6 0-16,-18 6 3 16,-6 4 7-16,-9 6 4 15,-6 2 7-15,0 1 3 16,0 2-2-16,12 0-3 0,-6 0 0 16,9 3 1-16,0 5 1 15,11 6 1-15,1 4-5 16,0 9 1-16,12 5 0 15,11 15 0-15,4 4 0 16,15 7 2-16,11 16-1 16,21 8-1-16,24 19 1 15,27 2-1-15,39 9-7 16,38-9 0-16,45-8-37 16,50-20-15-16,16-25-21 15</inkml:trace>
  <inkml:trace contextRef="#ctx0" brushRef="#br0" timeOffset="110601.7633">21089 13703 140 0,'-6'-3'52'0,"9"3"-28"0,3 0-28 0,3 0 10 16,3 0-5-16,9 3-1 15,15-1 1-15,2 1-1 16,7 5 0-16,15 5 0 0,-1 3 0 16,7 5-3-16,11 6 2 15,3-6 1-15,13-5 0 16,-4-14-3-16,12-10 2 16,0-2 3-16,1-6 3 15,-10-5 7-15,-12 0 2 16,-8-8-3-16,-4-6 1 15,-14 1 2-15,-13 2 1 16,-11 0-6-16,-15-2-1 0,-15-11-9 16,-12-3-1-16,-15-2-9 15,-14-11-1-15,-10 6 11 16,-8 4 5-16,-10 1 5 16,1 10 5-16,-10 3-15 15,-2 6-5-15,-6 9 8 16,-10 9 5-16,-8 13-7 15,-6 16-2-15,-3 24-6 16,9 7 0-16,14 1 6 16,13 5 3-16,17-8-4 15,16 3 0-15,17-1-6 16,18 14-1-16,21-3 7 16,36-2 6-16,29 5-12 15,27 2-4-15,24-10-59 16</inkml:trace>
</inkml:ink>
</file>

<file path=ppt/ink/ink1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18:24.939"/>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92D050"/>
    </inkml:brush>
  </inkml:definitions>
  <inkml:trace contextRef="#ctx0" brushRef="#br0">23885 4207 132 0,'-33'-119'49'0,"24"63"-26"0,0-7-14 0,6 23 16 16,-9-10-5-16,-18 0-2 16,-17-9-6-16,-19 1-2 15,-32 8-6-15,-30 10-3 0,-30 11 2 16,-23 13-4-16,-13 14-2 16,-5 20 2-16,2 6 0 15,7 10-2-15,5 27 2 0,1 3-1 16,-4 18 0-16,6 23 2 15,-5 30 2-15,-1 24 1 16,1 24 1-16,23 10 4 16,33-3 3-16,33-18-2 15,29-5 2-15,34-19 3 16,29-10 3-16,33-11-7 16,29 2-1-16,25-15-7 15,26-5-2-15,21-14 0 16,23-10 2-16,19-14 3 15,18-13 2-15,14-21-3 16,15-18-1-16,16-25 3 16,-4-25 3-16,3-33 0 15,-12-18 2-15,-20-18 16 16,-22-25 9-16,-17-15-1 0,-21-16 0 16,-27 0-9-16,-27-19-2 15,1-36-13-15,-37 10-7 16,-20-1-13-16,-21 12-5 15,-30 26-15-15,-38 0-4 16,-43 26-27-16,-58 40-12 16,-72 40-65-1</inkml:trace>
  <inkml:trace contextRef="#ctx0" brushRef="#br0" timeOffset="4159.656">23399 8139 4 0,'-12'-45'2'0,"3"23"0"0,7-9-3 32,-4-4 17-32,-6-2 6 15,3 0 5-15,-12 0 3 16,-3 5-12-16,-3 1-3 15,-5 4-11-15,-7 6-3 16,-15 3-1-16,-8 2 0 16,-10 2 2-16,-14 4 1 15,-6 5-1-15,-7-1-2 16,-14 4 5-16,9 4 1 16,-12 6 2-16,-3-3 0 0,0 3-2 15,-3 3-1-15,6 2-1 16,9 8 0-16,2 8-2 15,4 6 1-15,-3 2-4 16,6 8-2-16,-3 3 2 16,-1 10 0-16,-5 21 1 15,6 14 2-15,9-1-3 16,2 22 0-16,7 3-1 16,9 10 0-16,8 15 2 15,10 7 0-15,8-4 0 16,3 19 2-16,1 0 1 15,5 13 1-15,9 3-2 0,6 19 1 16,4 5 0-16,5 15 3 16,3 1-5-16,9 2-1 15,3-8-5-15,15 38 1 16,6-30 2-16,-1-32 1 16,7-2-4-16,6-21 1 15,3-22 0-15,11-10-1 16,10-5-3-16,20-19-2 15,10 0-2-15,17-2 2 16,6 2-5-16,18-8-3 16,15-8 7-16,-12-5 6 15,15-13 13-15,5-19 4 16,-14-15 10-16,12-17 6 0,9-21-4 16,-3-26-2-16,3-16-4 15,5-34 1-15,-2-19-6 16,3-19 0-16,-10-26-8 15,-8-16 6-15,-6-21 4 0,-9 1 8 16,-6-17 3-16,-18-8-7 16,1-5-1-16,-19 0-7 15,-18 5-1-15,-5-13 0 16,-19 13 1-16,-11-13-3 16,-12 5-3-16,-15-13-2 15,-12 8-3-15,-15-21 5 16,-9 8 1-16,-20-11-7 15,-10 8-1-15,-17 3-5 16,-13 21 2-16,-17 32-6 0,-15 10-3 16,-18 32-8-1,-21 34-3-15,-23 38-23 0,-28 36-8 16,-38 59-33 0</inkml:trace>
  <inkml:trace contextRef="#ctx0" brushRef="#br0" timeOffset="14338.3574">15746 11695 164 0,'-50'-45'63'0,"38"2"-34"0,0-12-36 0,9 31 10 15,-3-21-3-15,0-8 2 16,-3-5 1-16,0 0 1 16,-6-3-2-16,-12-5-2 0,-2-1 3 15,-10 7 0-15,-6 4 3 16,-14 3 3-16,-10 0 2 15,-17 0-10-15,-9 8-5 16,-15 0 4-16,-15 3 1 16,-18-6 1-16,-3 1 1 15,-6 2-2-15,-6 5 2 0,-14 3-2 16,-16 3 2-16,3 5-2 16,-2 2 2-16,5 1 0 15,-5 7 1-15,5 3 2 16,4 8 3-16,8 11-9 15,6 13-2-15,9 18-1 16,10 22 1-16,5 20-1 16,9 6 1-16,6 22 2 15,9 4 0-15,8-5-3 16,19 11 2-16,12 3 1 16,5 2 0-16,13 2-3 15,11 12 2-15,15-1 1 16,16-8 0-16,19 9-3 15,16-17 2-15,24 27 1 0,26-19 2 16,16 1-3 0,23-12-2-16,24-17 4 0,24-22 1 15,23-16 2-15,19-16 0 16,20-13 2-16,21-15 1 16,21-14-1-16,6-8 1 15,-3-8-2-15,-3-13 2 16,-12-19-6-16,-3-2-3 15,-18-9 7-15,-11-9 6 16,-13-4 4-16,-17-26 0 16,-19-10 1-16,-20-3 0 0,-12-22 3 15,-27-7 2-15,-20 8 0 16,-28-8-1-16,-26 18-8 16,-21 0-3-16,-30-2-14 15,-21 5-6-15,-35 13-35 16,-39 16-15-16,-48 5-67 15</inkml:trace>
  <inkml:trace contextRef="#ctx0" brushRef="#br0" timeOffset="20584.6482">15606 13375 164 0,'-15'-24'63'0,"12"21"-34"0,-3 1-36 0,3 2 8 16,-14 8-2-16,-7 2-2 16,-6 6 1-16,-15 8 2 15,-11 8 2-15,-4 10 1 0,-8 8-6 16,-1 0 0-16,4-2 5 15,-4 13 6-15,4-6 5 16,2 1 4-16,4 2-3 16,-10 3 0-16,13-3-6 15,-1 1-3-15,7-4-2 16,2 1 0-16,3-6-15 16,10-5-5-16,5-5-9 15,0-6-4-15,15-8-25 16,6-4-32-1,12-14 28-15</inkml:trace>
  <inkml:trace contextRef="#ctx0" brushRef="#br0" timeOffset="21082.3194">15288 13433 156 0,'41'-35'60'16,"-29"30"-32"-16,24-21-33 0,-9 18 10 0,18-3-8 15,8 1 0-15,22-1 2 16,11 3 0-16,9 0 1 15,3 3-3-15,7 0 2 0,-1-1 1 16,3 4 0-16,-9 2 0 16,-6 2 0-16,-2 4 2 15,-16 2 1-15,-8 2-1 16,-10 9-2-16,-8 2 3 16,-4 0 0-16,-11-3-1 15,-12 4 1-15,-12-1 0 16,-18 3 3-16,-24 10-8 15,-17 11-3-15,-25 3 0 16,-20 10 3-16,-12 8 1 0,-9 0 1 16,0 11 4-16,0-6 5 15,11-10-10-15,13-8-1 16,3-11-4-16,5-7-1 16,1-3-16-16,0-9-8 15,2 4-25 1,10-9-14-16,-6-2 34 15</inkml:trace>
  <inkml:trace contextRef="#ctx0" brushRef="#br0" timeOffset="21383.8091">14627 14338 200 0,'3'-11'74'0,"0"9"-40"0,18-4-40 16,-9 4 12-16,6 2-6 16,5 0 0-16,16 0 0 15,6 0 0-15,11 0 0 16,16 0 4-16,5-6 2 0,15-2 0 16,4-5-1-16,8 0-6 15,3-3 1-15,0-5 0 16,-6 2 2-16,-5 1-12 15,-13 2-6-15,-15 5-29 16,-17 3-55-16,-12 8 11 16</inkml:trace>
  <inkml:trace contextRef="#ctx0" brushRef="#br0" timeOffset="21740.2054">14532 14573 152 0,'-54'-13'57'0,"39"13"-30"0,0-24-25 0,6 19 14 16,0 0-8-16,1 2-4 15,-7 16-3 1,0 14 0-16,0 23 7 0,-3 16 7 0,0 35 4 15,0 23 1-15,3 32-11 16,4 19-3-16,2 20-2 16,3 9 0-16,-3 5 0 15,3 11 0-15,0 18-5 16,0 16 1-16,0 8-5 16,0 5-1-16,-6-18-2 15,0-27 2-15,3-26 4 16,3-40 3-16,0-32-11 15,3-28-6-15,-9-54-145 32,-5-42 80-32</inkml:trace>
  <inkml:trace contextRef="#ctx0" brushRef="#br0" timeOffset="22205.8215">15862 14520 204 0,'-12'-42'77'0,"12"37"-42"0,0-1-41 16,0 6 12-16,0 0-9 15,0 0-2 1,-6 30 2-16,0 9 2 16,-2 22 7-16,-7 24 4 0,3 18 1 15,0 16 1-15,3 21 2 16,3 19 4-16,0 21-1 15,-6 16-1-15,0 13-4 16,0 2-2-16,3-2-9 16,3-10 0-16,0-17-1 15,3-12 0-15,0-1-3 0,1-21 2 16,-1-5-4-16,0-19 1 16,-3-18-16-16,0-13-4 15,0-24-30-15,-3-16-13 16,-12-32-19-1</inkml:trace>
  <inkml:trace contextRef="#ctx0" brushRef="#br0" timeOffset="22490.1576">14088 17777 244 0,'6'14'93'0,"-3"-12"-50"0,18 25-59 16,6-14 10-16,11 0 11 16,22-5 7-16,20-13 2 15,22-3 2-15,17-11-9 16,9 1-4-16,6 2-2 0,8-3 1 15,-8 1 1-15,-3-3-26 16,-12 0-9-16,0-16-77 16</inkml:trace>
  <inkml:trace contextRef="#ctx0" brushRef="#br0" timeOffset="23016.7747">16618 13766 160 0,'-3'-37'60'0,"9"13"-32"0,3-23-35 15,0 26 10-15,0-3-3 16,3 3 2-16,-3 2 5 16,0 6 4-16,-3 2-6 15,0 9 6-15,-3 7 4 0,0 21 2 16,0 11-1-16,0 22-4 15,-3 15-2-15,0 18-2 16,0 22 0-16,-6 18 0 16,0 14 0-16,-6 15-4 15,-3 19-1-15,0 3-1 16,0-3-2-16,3-3 3 16,0-18 0-16,6-3-4 0,4-16 1 15,4-8-2-15,4-10-2 16,9-3-4-16,-3-13-2 15,6-11-20-15,-3-7-5 16,0-12-6-16,0-15-1 16,-3-16-5-1,0-5-27-15,-1-11 16 16</inkml:trace>
  <inkml:trace contextRef="#ctx0" brushRef="#br0" timeOffset="23316.4153">16764 16446 180 0,'-6'-2'68'0,"3"2"-36"0,-3 2-20 16,6-2 21-16,-3 3-13 16,0 0-3-16,-3-3-8 15,0 13-1-15,-5 3-5 16,-10 5-4-16,0 6 0 0,-3 4 1 16,-3 9 0-16,-8 13 2 15,-10 0 3-15,-3 24-2 16,-2 2-2-16,-16 11 0 15,7-11-1-15,-1-7 0 16,-5-6 2-16,5 0 3 16,4-10 2-16,-1-1-8 15,6-2-4-15,-5 5 9 16,5 0 4-16,7-5-6 0,5-8-2 16,9-5-43-16,9-11-17 15</inkml:trace>
  <inkml:trace contextRef="#ctx0" brushRef="#br0" timeOffset="25298.4348">14615 15176 260 0,'12'-5'96'0,"9"-3"-52"0,0 0-54 0,-6 3 16 16,8 0-15-16,16-3-2 15,12-3 1-15,11 1 1 16,10-1 6-16,11-2-1 0,9 2 2 16,6 1-3-16,-2-1-1 15,-13-2-15-15,-12 5-6 16,-14 3-50 0,-18 5-31-16,-21 2 47 15</inkml:trace>
  <inkml:trace contextRef="#ctx0" brushRef="#br0" timeOffset="25494.8704">14544 15679 324 0,'9'-5'121'0,"5"2"-66"0,43-5-73 15,-27 6 14-15,20-6-24 16,13-8-5-16,17 0-12 15,7 0-4-15,5-2-11 16,-9-1-2-16,-8 3-9 16,-13 6-3-16</inkml:trace>
  <inkml:trace contextRef="#ctx0" brushRef="#br0" timeOffset="25734.1699">14448 16547 332 0,'0'-3'123'0,"9"1"-66"0,27-17-71 0,-6 6 19 16,17 0-14-16,22-3 1 15,8-5-23-15,13-3-7 16,2-8 20-16,-9-2-18 0,1 5-2 15,-13 2-18 1,-14 14-51-16,-19 13 16 16</inkml:trace>
  <inkml:trace contextRef="#ctx0" brushRef="#br0" timeOffset="25945.5747">14490 17079 272 0,'-3'0'104'0,"15"-3"-56"0,30-7-36 16,-7 7 24-16,25-8-19 16,23-10-5-16,21-11-27 15,27 1-12-15,9 2-56 16,6-8-23-16,12-22 4 16,-36 6 4-16</inkml:trace>
  <inkml:trace contextRef="#ctx0" brushRef="#br1" timeOffset="35329.317">2419 17677 221 0,'6'-5'-73'16,"0"5"12"-16,-6 0 10 15</inkml:trace>
  <inkml:trace contextRef="#ctx0" brushRef="#br1" timeOffset="36197.1512">15636 14227 124 0,'-59'13'46'0,"8"11"-24"0,-24 21-43 16,31-14 1-16,-28 30-16 15,-23 27-5-15,-21 15 26 16,-18 29 13-16,-3 11 16 16,3 10 7-16,18-2-14 15,15-18-3-15,27-22-32 16</inkml:trace>
  <inkml:trace contextRef="#ctx0" brushRef="#br1" timeOffset="36422.863">14594 15330 144 0,'143'-175'55'0,"-60"104"-30"0,34-67-7 15,-52 77 20-15,24-13-12 16,18-18-3-16,4 2-7 16,-7 5-2-16,-12 14-8 15,-18 18-2-15,-17 16 2 0,-15 18-5 0,-27 22-1 16,-24 29-2-16,-39 28-2 15,-29 36 3-15,-25 33 0 16,-11 1 3-16,6-6 3 16,0 1-9-16,21-22-2 15,20-21-24-15,19-21-10 16,23-19-21 0,33-21-38-16,29-37 22 15</inkml:trace>
  <inkml:trace contextRef="#ctx0" brushRef="#br1" timeOffset="37039.1968">16026 14618 216 0,'63'-29'82'0,"-61"32"-44"0,-4 13-38 16,-7 0 16-16,-24 23-14 15,-30 46 0-15,-35 34-4 16,-51 53 0-16,-41 32 2 16,-16 26 2-16,4-8 3 0,17-23 11 15,19-17 5-15,32-34-16 16,36-34-6-16,29-21-26 15,33-30-9-15,39-26 7 16,45-32 4-16,38-26 10 16,48-45 5-16,39-45 8 15,26-3 6-15,19-29-2 16,-1-2-1-16,-21 21 11 16,-35 15 6-16,-39 30 4 15,-33 20 4-15,-50 52-3 16,-42 33-13-16,-47 51-3 15,-52 42-5-15,-35 37-2 16,-17 18 16-16,8-4 6 16,18-25-2-16,21-7 1 15,23-27-30-15,25-26-13 16,29-27-20-16,33-18-7 16,30-35 15-16,35-18 7 15,33-40 8-15,27-24 4 16,12 3 4-16,-12 5 5 15,-27 16 3-15,-23 21 4 0,-31 19 28 16,-26 26 16 0,-39 30-1-16,-38 39 1 0,-36 40-10 15,-24 28-4-15,-15 25-9 16,17-16-3-16,19-35-3 16,21-26 0-16,20-21-28 15,39-32-36 1,30-32 3-16,30-32 15 15,32-20 10-15,30-25 9 16,21-15 2-16,6 2-1 16,-3 11-1-16,-9 13-8 15,0 19-2-15,-26 18-64 16</inkml:trace>
  <inkml:trace contextRef="#ctx0" brushRef="#br0" timeOffset="73775.4244">3089 7231 164 0,'-41'16'63'16,"23"5"-34"-16,-9 8-38 0,21-10 7 0,0 12-1 16,0 9 3-16,3 18 1 15,0 11-1-15,3 21 1 16,9 21 1-16,6 11 3 0,0 16-2 15,0 4-2-15,3-4 0 16,-1 0-1-16,1-19-5 16,-6-8 1-16,-6-16-36 15,-6-21-44 1,-3-18 15-16</inkml:trace>
  <inkml:trace contextRef="#ctx0" brushRef="#br0" timeOffset="74241.1096">2065 5659 56 0,'-41'-5'22'0,"23"13"-12"0,-9 5-10 15,18-7 5-15,-6 4 5 16,-6 1 6-16,6 2-8 16,-3 0-2-16,7 8-4 15,2 6-2-15,6 7 3 16,9 11 0-16,9 24-4 16,5 8 1-16,1 5 0 15,0 10 2-15,3 9-1 16,12-8-1-16,-7-14-13 15,4-13-6-15,6-16-15 0,-6-18-6 16,8-19 19-16,7-15 12 16</inkml:trace>
  <inkml:trace contextRef="#ctx0" brushRef="#br0" timeOffset="74510.4481">2476 5239 136 0,'0'-37'52'0,"15"0"-28"0,35 0-28 0,-20 18 10 16,30-13-7-16,17-10-2 15,21-8-1-15,24-3 0 16,9-8 3-16,9 8 0 0,0 13-2 16,-12 17 2-1,0 30-1-15,-12 17 0 0,-3 19 2 16,-11 20 2-16,-19 32-3 15,-18 11-2-15,-20 11-5 16,-21 15 0-16,-30 16-27 16,-27 19-9-16,-32 15 6 15,-33 27 5-15</inkml:trace>
  <inkml:trace contextRef="#ctx0" brushRef="#br0" timeOffset="74676.8405">2777 7313 140 0,'-99'19'55'0,"70"-19"-30"0,-13 2-21 15,27-2 15-15,0 3-11 16,6-3-4-16,-3 3-17 0,12-3-6 16,12 0 5-16,12-3 3 15,21-5-9-15,17-8-2 16,19-8-21-16,11-15-10 16,12 2 23-16,3 2 12 15</inkml:trace>
  <inkml:trace contextRef="#ctx0" brushRef="#br0" timeOffset="75306.7878">800 8046 100 0,'-6'32'38'0,"6"-16"-20"0,0 23-10 0,6-15 13 0,3 26-10 15,9 6-3-15,-3 13-5 16,3 5 0-16,8 13-2 16,-2 0-1-16,3 6 1 15,-3-6-1-15,3 3 0 0,-7-2-9 16,1-6-2-16,-3-14-25 16,-6-12-29-1</inkml:trace>
  <inkml:trace contextRef="#ctx0" brushRef="#br0" timeOffset="75608.2075">193 6009 176 0,'-24'8'68'0,"27"13"-36"0,3 16-40 0,3-16 10 16,-3 16-6-16,9 16 3 15,0 29 0-15,5 21 3 16,-2 11-1-16,3 13-5 0,0-11-2 0,-3-2-13 15,0-24-3-15,-3-21-43 16</inkml:trace>
  <inkml:trace contextRef="#ctx0" brushRef="#br0" timeOffset="76042.7233">371 5689 156 0,'18'-35'57'0,"15"-2"-30"0,36 11-32 0,-37 15 10 15,10 0-8-15,12 4 0 16,11 1 4-16,15 6 1 16,1 6 0-16,11 7-2 15,0 11 1-15,-2-1-10 0,2 4-2 16,-21 2-10-1,-11 13-19-15,-18 6 6 16,-19 23 15-16,-32 14 9 16,-20 18 7-16,-25 24 2 15,-14 8 1-15,-19 3 0 16,-5 2 4-16,3-18 2 16,-4-17 11-16,1-7 6 15,3-18-8-15,11-14-1 16,13-13 3-16,14-11 3 0,13-10-6 15,8-8-3 1,21-8-4-16,15-6-5 16,27-5 8-16,11 1 3 0,22-6-6 15,8-3-2-15,33-2-14 16,7-6-7-16,25 3-57 16</inkml:trace>
</inkml:ink>
</file>

<file path=ppt/ink/ink1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23:36.563"/>
    </inkml:context>
    <inkml:brush xml:id="br0">
      <inkml:brushProperty name="width" value="0.05292" units="cm"/>
      <inkml:brushProperty name="height" value="0.05292" units="cm"/>
      <inkml:brushProperty name="color" value="#FF0000"/>
    </inkml:brush>
  </inkml:definitions>
  <inkml:trace contextRef="#ctx0" brushRef="#br0">4521 5411 232 0,'-60'42'0'0,"-50"53"0"0,54-44 0 0,-22 28 0 15,-20 35 0-15,-9 15 0 16,12-4 0-16,11 10 0 15,25-8 6-15,17-3 6 0,21-2-4 16,30-1 0-16,18-2-4 16,27-10-1-16,23-11 1 15,21 2 0-15,21-12 0 16,24-12 2-16,15-15 1 16,18-10 3-16,11-9 4 15,1-8 1-15,2-7-4 16,4-14 1-16,-1-8-1 15,-2-10 1-15,-1-19 5 16,-14-15 1-16,2-12-5 16,-5-12-3-16,-6-11-3 0,-15-16-2 15,-13-3-3-15,-8-10 1 16,-20-8 2-16,-19-11 4 16,-18 3 5-16,-11 3 3 15,-25-11-3-15,-11 2 0 16,-9 11-6-16,-12 11-3 15,-9-8 0-15,-9 8 1 16,-15 16-3-16,-8-1 0 16,-13 9 1-16,-11 5 0 15,-16-8-7-15,-44-5 0 16,-21 18-10-16,-21 18-2 16,-20 20-5-16,-16 15-3 0,-17 13-1 15,-6 16 3-15,2 14 0 16,4-1 1-16,12 6-7 15,17 0-3-15,-2 21-41 16,-1 13-49 0,-8 34 30-16</inkml:trace>
  <inkml:trace contextRef="#ctx0" brushRef="#br0" timeOffset="4074.0535">7307 10708 108 0,'0'-43'44'0,"3"38"-24"0,0 0-28 0,0 2 7 15,6 0-6-15,3 1 2 0,0-3 3 16,0-1 3-16,0 1 4 16,0-3 4-16,0 0 11 15,-1 3 5-15,1-1-9 16,0 1-4-16,0 3-7 16,3 2-4-16,0 2 0 15,6 3 1-15,9 1 3 0,2-4 2 16,7-2 3-16,6-2 4 15,5-6 1-15,7 0 0 16,5 0 4-16,1-8-5 16,-1 3 0-16,1 5-8 15,5 8-2-15,-2 0-2 16,2 5-2-16,7 1 1 16,-1-1-1-16,3-3 0 15,10-4 0-15,-1-1 0 16,0-7 0-16,1 2 11 0,-4 0 5 15,0 2-6-15,-2 4-1 16,-10 4-3-16,10 6 1 16,-4 3-6-16,0 0-1 15,10-1-2-15,-7 3 0 16,9-2 2-16,-2-1 2 16,-4-2-1-16,6 3-1 15,-2-3 3-15,-4 0 0 16,0-3 3-16,1 3 1 15,-4 5-1-15,3 6-1 16,-5-3-3-16,5 0 1 16,1-3-2-16,-1 0-1 0,9-5-2 15,-5 0 1-15,26-3 3 16,-12-2 3-16,-6-3 2 16,-3 0 3-16,-8 3-7 15,-7-3-2-15,6 2-1 16,1-2 2-16,-4 3-1 15,9-1-1-15,-8 1 1 16,8-3-1-16,-8 0 0 16,-4-3 2-16,0 3 1 15,-2 0 1-15,-4 0 0 16,-8 0 2-16,8 0-3 16,-2-2 0-16,-1-1-1 15,-2 1 1-15,-1-1-2 0,1 0 2 16,2 1 0-1,0-1 1-15,1-8 2 0,-4 3 1 16,-2 3-6-16,-1 0 0 16,-5 2-3-16,0 1 0 15,11-1 0-15,-8 0 0 16,-1 1 4-16,-2-1 1 16,-1 3 1-16,-2 0 0 15,-1 0 0-15,-2 0 2 16,3 0-3-16,2 0-2 15,1 0 0-15,-1 0 1 16,4-8-1-16,-1 3-1 16,1 2 3-16,-7 0 2 0,1 1-2 15,0 7-2-15,-4 0 0 16,4 1 1-16,-1-4-3 16,4 1-2-16,-4 0 2 15,1-3 2-15,-6 0 2 16,8 0 1-16,-5 0-2 15,-4 0 1-15,-2 0 0 16,3 8 1-16,-10 0-5 16,7-3 1-16,-6 0 0 15,-1 0 0-15,1-2 2 16,-3-3 1-16,6-3-4 16,2-5 1-16,-5 1 2 15,-3 1 1-15,-1-7 3 16,-2 5 3-16,-6 0-9 15,-3 3-2-15,-3 2-6 0,-4 1 0 16,-2 7-40 0,0-8-25-1,-3 8 23-15,0 1 9 16,-6-1 6-16,-30 24-81 31</inkml:trace>
  <inkml:trace contextRef="#ctx0" brushRef="#br0" timeOffset="6936.6967">17565 10284 148 0,'-15'-53'55'0,"18"40"-30"0,-3-13-18 0,0 15 15 15,0-5-13-15,0-5-2 16,0-5-7-16,6-1-1 16,0-2 1-16,6 0 0 0,0 0 0 15,-3 2 0-15,0-2 0 16,-3-2 8-16,0-1 7 15,-3 3 6-15,-3 0 4 16,0 0-4-16,0-9-3 16,-6-4-6-16,0 0-2 15,-6 2 0-15,0 3 1 16,-3 3-1-16,-6-1 1 16,-6 4-4-16,-14-6 1 15,-7 5-5-15,-6 0-2 0,-11 3 0 16,2 0 1-16,-5 0 3 15,-3 10 4-15,-10 3-4 16,-11 6-1-16,-6 4-4 16,-10 9-3-16,-2 5-1 15,-6 3 3-15,0 4 0 16,9 4 3-16,3 7-3 16,-3 4 0-16,8 1 1 15,10 6 0-15,6 16 0 16,8-2 0-16,13 1-3 15,5 1 0-15,13 0 2 16,8 3 2-16,9 2-5 16,9 11 1-16,9 0-1 15,9 2-1-15,6-5 1 0,15-2 3 16,3-3 0-16,9-1 3 16,8-7-1-16,19 0-1 15,5-8 3-15,13-8 2 16,5-5 0-16,9-8 0 15,10-8-3-15,8-6-2 16,6-4 1-16,3-6-1 16,6-16 0-16,-3-3 0 15,3-5-3-15,-3-7 0 16,3 2 2-16,-12-6 2 16,0-7 0-16,-14-3 2 15,-10 0 9-15,-9-13 4 16,-8-1 4-16,-13 1 2 0,-11-5-6 15,-13-1 1-15,-11 3-8 16,-15-13-1-16,-18-2-9 16,-15 4-1-16,-20 1-13 15,-22 2-3-15,-35 5-13 16,-36 11-5-16,-59 22-30 16,-72 39-10-16,-77 42-39 15</inkml:trace>
  <inkml:trace contextRef="#ctx0" brushRef="#br0" timeOffset="32023.2105">12338 2564 156 0,'-18'-64'57'0,"18"35"-30"0,-3 0-23 0,0 19 15 16,-3-4-9-16,-3-2-1 16,-6 1-3-16,-6 1 1 15,-8 1-4-15,-13 0-2 0,-3 2 2 16,-14 3 0-16,-4 3 3 15,-5 5 1-15,-13 5 1 16,1-2-2-16,-12 8 1 16,0 2-2-16,-1 0 2 15,-2 6-2-15,-9-6 2 16,0 13-4-16,-9 3 0 16,-1 0 1-16,-11 3 0 15,-6 3-5-15,0-6-1 16,-3 2 1-16,4 1 0 0,2-3 3 15,5-8 1-15,4 1-1 16,3-1 1-16,0 3 2 16,9-3 4-16,-3 5-6 15,3 19-2-15,-6 0 3 16,2 3 2-16,4 7-7 16,9-4-1-16,9-1 0 15,8 3 3-15,13 10-2 16,-3-4 0-16,11-1 1 15,6-11 2-15,10 6-3 16,5-2 0-16,0 9 1 16,13 1 0-16,11 11-5 15,9-9 1-15,9-5 6 16,9-2 6-16,20 5-9 16,10-8-3-16,9 0 6 0,17 5 3 15,4 8 0-15,11-2 0 16,9-6-3-16,15-5-2 15,12-8 1-15,9-3 1 16,12-8 1-16,15-2 1 16,-3-8-2-16,9 0 1 15,2-8 0-15,13-1 3 16,-3 1-1-16,5-5 0 16,4 0-3-16,2-4 1 15,10 1 0-15,-4 0 1 16,10 0-5-16,-7-2 1 0,7-1 0 15,-7 0 2 1,10-2-1-16,-1-1-1 0,3-2 1 16,-5 3-1-16,-1 0 0 15,1-1 2-15,-10 4-1 16,10-4 2-16,-1-2 0 16,4-2 1-16,5-4-2 15,-3-7 1-15,-2-5-4 16,-1-1 0-16,-8 1 1 15,-13-4 2-15,1 1 1 16,-4-3 3-16,-11 3 1 16,-6 0 1-16,-9 3-4 15,-3-1-3-15,-1-2 0 16,-2-3-1-16,-9-18 0 16,-6-1 0-16,-6-2 0 0,-12 3 2 15,-6 2-1-15,-14-7 2 16,-13 2 0-1,-14-3 1-15,-7-5 0 0,-5-8 2 16,-13 3 6-16,-8 3 2 16,-6 7-3-16,-9-10-1 15,-6 8-6-15,-9-1-3 16,-9-20-3-16,-15 7 1 16,-9 1-1-16,-15-3 0 15,-14 0 0-15,-16-1 0 16,-20-9 0-16,-12-6 0 15,-9 5 2-15,-12 11 2 0,-6 8-3 16,-9-1-2-16,-18 6-1 16,-20 8 3-16,-19 0-2 15,-14-15 1-15,-6 9 4 16,-6 4 1-16,2 4-1 16,4 9-2-16,0 2-2 15,-1 8 1-15,-2 3 1 16,-12 8 2-16,-15-3-6 15,-18 11 1-15,-9 5 5 16,-26 8 4-16,-10 5-10 16,-11 6-4-16,5 2-3 15,10 3 1-15,-1-3-1 16,15 10 0-16,15 1 1 16,18-5 4-16,18-9 3 0,15 3 2 15,24-7 1 1,11-6 2-16,13 2-8 0,17 6-3 15,6 0-11-15,18 5-5 16,15 0-6-16,12 16-1 16,0 8-23-16,0 35-9 15,-15 10-24 1</inkml:trace>
</inkml:ink>
</file>

<file path=ppt/ink/ink1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27:47.491"/>
    </inkml:context>
    <inkml:brush xml:id="br0">
      <inkml:brushProperty name="width" value="0.05292" units="cm"/>
      <inkml:brushProperty name="height" value="0.05292" units="cm"/>
      <inkml:brushProperty name="color" value="#FF0000"/>
    </inkml:brush>
  </inkml:definitions>
  <inkml:trace contextRef="#ctx0" brushRef="#br0">6974 1130 64 0,'-6'-21'24'0,"6"21"-12"0,3-8 8 16,-3 8 16-16,3-6-13 15,3-2-2-15,-3 3-9 16,3-3-2-16,0 3-6 16,6-3-1-16,-4 5-1 15,4 1-2-15,0 2 1 0,18 0 3 16,3-6 5-16,3 1 1 15,2 2-2-15,13-10-3 16,-1 3 0-16,1 2 1 16,9 0-1-16,-1-3 2 15,4 3-2-15,-1 3 2 16,4 2-4-16,-1 3-2 16,4 3 0-16,5 2-1 15,-3 1 0-15,7 1 0 16,5 7-3-16,3-6 2 15,4 5 1-15,2 3 2 0,9 10-1 16,-5 1-1-16,8 7 1 16,-6-7-1-16,6 4 0 15,-3-4 2-15,9-9-1 16,-2 3 2-16,5-2-4 16,0-6 0-16,-6 0 1 15,3-7 0-15,0 2 0 16,0-3 2-16,7-5-1 15,-7 3-1-15,27-3-2 16,-12 0 1-16,-6-3 1 16,-6 3 2-16,-6-5 5 15,0-3 4-15,-12 8-4 16,4-14 1-16,-7 4-3 16,-3-3 0-16,3-6-1 15,-5-7 0-15,-10-3-2 0,13-8 1 16,-7 5 0-16,-3-3 1 15,4 1-2-15,-10 2-2 16,-9-5 1-16,-11 8 1 16,6 5-1-16,-10-2-1 15,-8 5 3-15,-9 2 0 16,-4 6-4-16,-5-6-1 16,-6 6 3-16,-6-5 1 15,-6-4 6-15,-9-15 3 16,-3 8-4-16,-15-8-2 15,-9 3 0-15,-8-6 1 16,-13-5-5-16,-8 6-3 0,-7-1-2 16,-5-3 3-16,-7 9 0 15,-2-19 3-15,-9 8-1 16,-7 6-1-16,-14-25 1 16,-9 16-1-16,-3 9-3 15,-9 7 0-15,-6 6 2 16,-205-38 0-16</inkml:trace>
  <inkml:trace contextRef="#ctx0" brushRef="#br0" timeOffset="417.7416">7644 0 420 0,'-63'0'0'0,"-20"32"-3"0,44-27 0 16,-18 22 2-16,-5 4 0 15,-7 9-2-15,4 0 2 16,0-1 1-16,2 1 0 0,9-3 2 16,1 11-3-16,8-3-2 15,6 0 2-15,10 0 0 16,2-3 1-16,9 16 2 15,3-5-1-15,6-3 2 16,3-10-2-16,6 5-1 16,3 0-2-16,3-5-1 0,6-6 4 15,9 3 3-15,9-8-10 16,8 0-3-16,19-2-5 16,17-14 1-16,25-5-2 15,17-3 0-15,18-5-19 16,6 0-7-16,11 0-43 15</inkml:trace>
</inkml:ink>
</file>

<file path=ppt/ink/ink1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40:02.234"/>
    </inkml:context>
    <inkml:brush xml:id="br0">
      <inkml:brushProperty name="width" value="0.05292" units="cm"/>
      <inkml:brushProperty name="height" value="0.05292" units="cm"/>
      <inkml:brushProperty name="color" value="#FF0000"/>
    </inkml:brush>
  </inkml:definitions>
  <inkml:trace contextRef="#ctx0" brushRef="#br0">10305 7284 264 0,'47'5'0'0,"22"8"-6"15,-27-5 3-15,8 0 3 16,16 0 4-16,11-2 3 16,15-4 3-16,4-7-5 15,20-11-1-15,12-8 2 0,0-15-1 16,9-1 2-16,5-8-2 15,-8-5 0-15,6-13-6 16,-12 0 1-16,-3-8 6 16,-15-5 4-16,-17-17-3 0,-13 1 1 15,-8-3 4-15,-28 11 4 16,-20 0 3-16,-18-3 3 16,-18 10-14-16,-30 11-7 15,-29 9-12-15,-27 7-6 16,-27 13 2-16,-33 16 4 15,-24 16 1-15,-26 21 4 16,-12 30 6-16,-12 18 2 16,-4 23 2-16,-2 33 2 15,9 15-3-15,12-5-2 0,23 8 2 16,31-16 2-16,32-5 2 16,29-16 3-16,31-14-3 15,29 6-2-15,39-10-5 16,45-9-2-16,41-10-2 15,48-13 0-15,39-17 0 16,44-15 3-16,45-18-20 16,15-30-6-16,27-18-65 15,-7-22-37 1,-23-28 58-16</inkml:trace>
  <inkml:trace contextRef="#ctx0" brushRef="#br0" timeOffset="475.5885">12269 6369 224 0,'-38'-51'85'0,"35"41"-46"0,9-14-43 16,3 8 15-16,23-10-10 15,19-25-3-15,35-15-2 16,48-21 3-16,45-19 0 15,41-18 1-15,30-3 0 0,33 2 0 16,3-7 0-16,5 10 0 16,1 1 0-16,-15-1-3 15,-3-8 2-15,-9 3 3 16,-9 8 1-16,-6-8-4 16,-12 8 1-16,-15 5 0 15,-8 8 2-15,-16-2-3 16,-14 5 0-16,-13 13 1 15,-23 8 0-15,-21 13-5 16,-12 16 1-16,-21 13-47 16,-14 11-18-16,-19 13-9 15</inkml:trace>
  <inkml:trace contextRef="#ctx0" brushRef="#br0" timeOffset="955.7342">19300 3223 180 0,'-14'-35'68'0,"5"19"-36"0,-3 3-40 16,3 10 10-16,-15 3-17 15,-15 11-5-15,-20 5 11 16,-10 10 4-16,-14 17 4 16,3 7 3-16,5-2 1 0,10-6 1 15,17-5 0-15,12 0-2 16,12 0 1-16,16-5-2 15,13 0 2-15,25 2 7 16,12-8 5-16,14 4-7 16,7-4-2-16,-9-2-6 0,-7 5-3 15,-8-5 6-15,-12 2 3 16,-12-2-1-16,-18 2 2 16,-24 1-2-16,-15 2 0 15,-23 5-14-15,-10 6-7 16,-11-6-13-16,14-2-5 15,10-3-31 1,14-7-17-16,16-12 37 16</inkml:trace>
  <inkml:trace contextRef="#ctx0" brushRef="#br0" timeOffset="1616.0406">19241 3545 212 0,'6'-10'79'0,"-3"12"-42"0,-6 4-43 15,0 2 14-15,-3 8-14 16,-6 10-3-16,-3 3-4 16,0 3-2-16,3 8 8 15,12 2-16-15,9-5-7 0,9-5 0 16,6-8 3 0,9-9 19-16,8-4 21 15,4-24 11-15,3-3 6 16,-4-8 4-16,7-5-5 15,-6 0-3-15,-7-8-14 16,-5 2 6-16,-12 4 4 0,-9-1 0 16,-15 0 1-16,-15 8-14 0,-15 8-6 15,-23 11-7-15,-4 8 0 16,3 5-9-16,-2 10-2 16,11 1-16-16,13 2-8 15,8-2-8-15,15-6-1 16,15-5 13-1,12-8 8-15,23-16 16 16,16-5 7-16,17-14 5 16,10-15 4-16,14-6 4 15,3-2 11-15,4-8 7 16,-7 0 8-16,-9-8 5 0,0-8-4 16,-11 5-1-16,-10 0-20 15,-14 11 4-15,-12 13 4 0,-10 6-12 16,-8 10-4-16,-9 2-11 15,-6 11-5-15,-6 11-6 16,-3 8-4-16,-15 10 11 16,-3 14 4-16,4 7 0 15,-4 32 3-15,-3 9 1 16,3 22 0-16,-3 28 0 16,6 20 0-16,-2 17 0 15,2 13 2-15,3 2-3 16,-3 3-2-16,0-11 4 15,3-15 1-15,0-14 0 16,0-13-2-16,1-18-6 16,-1-22-4-16,0-15-23 15,3-14-11-15</inkml:trace>
  <inkml:trace contextRef="#ctx0" brushRef="#br0" timeOffset="1859.0373">19687 3395 272 0,'-17'-48'101'0,"2"35"-54"0,9 0-50 0,12 7 16 15,3 1-5-15,5 2 0 0,10-5-7 16,21 3 0-16,20 5-1 15,22 0 0-15,17 0 0 0,3 5-25 16,3 3-10-16,-9 0-20 16,-11 0-8-16,-10-3-28 15</inkml:trace>
  <inkml:trace contextRef="#ctx0" brushRef="#br0" timeOffset="2083.8169">20402 3183 208 0,'33'-32'77'0,"-10"30"-42"0,19-22-37 0,-18 18 14 15,3 1-13-15,5 3-1 16,19-4-2-16,8 4 2 15,10-1 1-15,8 3-26 0,10 0-11 16,-1-3-43 0</inkml:trace>
  <inkml:trace contextRef="#ctx0" brushRef="#br0" timeOffset="2923.5863">20923 2982 132 0,'-9'-35'49'0,"6"17"-26"0,0 26-14 16,3-13 16-16,0 10-5 16,-3 8 0-16,0 3-7 15,-3 5-3-15,0 14-5 16,-3 7-4-16,0 13 2 0,0 27-2 15,0-5-1-15,0 5-2 16,3-5 1-16,6-11-4 16,6-10-1-16,3-6 3 15,6-13 1-15,6-8 6 16,15-10 5-16,5-11-3 0,13-11 2 16,5-18-3-16,7-11 2 15,5-13-6-15,1-29-1 16,-13 2 0-16,-8 4 2 15,-6 4 10-15,-10 3 7 16,-5 8-1-16,-9 8-1 16,-3 6-7-16,-6 12-2 15,0 1-6-15,-3 10-4 16,-3 8-13-16,-6 8-5 16,-6 8 8-16,-3 13 4 15,-3 14 6-15,-3 4 1 16,-3 14 1-16,3 11 2 0,6 2-1 15,9-5 2-15,0-3-4 16,6-5-2-16,3-11 2 16,3-5 2-16,0-8 9 15,3-13 3-15,9-8 0 16,5-16 2-16,4-13-6 16,6-13-1-16,2-22-4 15,10-10-3-15,-6 0-3 16,-4 2 1-16,-2 6 7 15,-9 16 6-15,-6 5 3 16,-6 10 3-16,-10 14-12 16,-8 13-6-16,-3 16-5 15,-5 18 0-15,-7 22 3 16,0 5 1-16,3 7-8 0,9-7-2 16,3-5 4-16,6-9 1 15,0-10 6-15,6-5 4 16,0-13 5-16,2-9 2 15,10-10 3-15,12-16 2 16,3-7-5-16,5-14 1 16,4-19-3-16,0-7 2 15,-1-4-6-15,-2 1-1 16,-9 5-9-16,-7 6-2 16,-8 7-20-16,-6 1-10 15,-3 12-30-15,-6 27-85 16</inkml:trace>
  <inkml:trace contextRef="#ctx0" brushRef="#br0" timeOffset="4005.8983">23105 3522 192 0,'-3'-27'71'0,"3"14"-38"0,3-3-41 15,-3 3 10-15,0-11-3 16,0 0 2-16,0-10-5 0,0-1-1 16,-12-7 2-1,-9-6 1-15,-6 6 4 0,-3 2-1 0,-5 9-1 16,-16 10 1-16,-9 7-1 15,-14 14-3-15,0 14 0 16,5 12 2-16,-5 6 0 16,14 21 3-16,7 7 1 15,11 1-1-15,12 5-2 16,12-2-2-16,9-3 1 16,18-6-6-16,6-12 0 15,6-12 9-15,6-9 8 16,18-12 2-16,8-12 1 15,4-9-1-15,8-18 0 0,1-8-4 16,5-27-3 0,0-2 4-16,-8 5 2 0,-9 8 2 15,-13 6 5-15,-11 10-10 16,0 8-4-16,-12 7-12 16,-9 20-3-16,-9 4 6 15,-6 17 4-15,3 23 0 16,0 3-2-16,3 3-1 15,3 5 3-15,0-8-5 16,9-5 0-16,-1-9-2 16,4-2 2-16,3-10-3 15,6-8-1-15,3-11 2 16,-3-14 5-16,2-10 8 16,-2-7 5-16,6-22 1 15,-3-8 1-15,6 0 2 0,-1 0 4 16,-5 11 5-16,-6 13 3 15,-6 8-16-15,-12 26-12 16,-12 11-6 0,-6 19 0-16,-6 23 3 15,6 3-15-15,0 5-4 16,3-2 1-16,3-9 3 16,4-10 10-16,2-10 5 15,3-9 13-15,6-5 6 16,5-21 3-16,25-5 1 15,9-8-9-15,8-11-5 16,7-7 1-16,-1 4 1 16,-2 6 9-16,-12 5 2 0,2 6-2 15,-2 5-1-15,-6 7-13 16,-7 4-5-16,4 2-3 16,-6 0-1-16,0 0-2 15,-4-3 1-15,-2-2 5 16,-3-3 2-16,-6-11 2 15,3-2 0-15,-6-16-3 16,-6 3 0-16,-6-1 6 16,-6 3 3-16,-9 1 3 15,-6 10 5-15,-12 7-6 16,-8 12-2-16,-1 12-3 16,6 9-3-16,-3 13-4 15,4 7 0-15,11 17-5 16,6-1 1-16,15-2-7 0,6 3-1 15,18-1 2-15,24-2 3 16,11-10 5-16,22-1 1 16,8-10 0-16,15-11 4 15,15-5-22-15,-12-6-7 16,18-2-62 0</inkml:trace>
  <inkml:trace contextRef="#ctx0" brushRef="#br0" timeOffset="16540.5725">11382 11099 88 0,'-12'-18'33'0,"12"15"-18"0,-3-5-9 16,3 6 11-16,0-1-5 15,0 0 1-15,3 1-8 16,0 2-3-16,6 0 1 16,6 5 0-16,9 0-1 15,0 3 1-15,6 3 0 16,2 5 1-16,13 5 4 16,0-5 5-16,2-1-7 15,10-1 3-15,8-1 4 0,-2-2-5 16,14-4 0-16,10-1 0 0,14-1 0 15,6-2-2-15,6-1-1 16,12 1-3-16,0 2-2 16,6 1 1-16,3 2 1 15,-3 2-1-15,6 1-1 16,0-1-2-16,9 3 1 16,0-2 3-16,-4 0 3 15,4-3 0-15,3-3 2 16,3-2-2-16,3-3 2 15,0-3-4-15,-1-2 0 16,1-3-1-16,3-6 1 0,-3-1 2 16,-6-1 2-16,-1-8-1 15,-5-8-1-15,-3-2 1 16,-12-3 3-16,15-29 5 16,-24 2 1-16,-21 3-4 15,-17 6 1-15,-16-12-1 16,-5 7 1-16,-13-7-4 15,-11-1 0-15,-9-1 1 16,-6 3 2-16,-18-3-5 16,-12 3-2-16,-12 0-7 15,-9-11 0-15,-12 3-4 16,-20 5 2-16,-21 0-2 16,-22 6 0-16,-29 7-3 15,-26 3 1-15,-34 8 3 16,-14 0 3-16,-3 11 2 15,-10 7 3-15,4 9-3 0,3-6 0 16,2 19-1-16,-2 2 0 16,-3 16 0-16,11 3 0 15,-8 8 2-15,0 5 0 16,-4 14 0-16,19-4 2 16,2 6-1-16,10 5 2 15,14 14-4-15,12-1-2 16,7-2 2-16,20 5 0 15,3-2-2-15,12 5 2 16,17 13 1-16,4-3 0 0,18 3-3 16,11-5 0-16,13 2 4 15,5 11 1 1,16-8 0-16,17-2-2 0,9-4-2 16,12-7-1-16,12-3-1 15,14 6 3-15,13-1 0 16,15-7 3-16,17-1 1 15,6-5 1-15,13-5-2 16,8-8-2-16,15-2 1 16,12-6-1-16,3-8 0 15,12-3 0-15,12-5 2 16,11-2 3-16,25-6-9 16,17-2-2-16,27-6-28 15,39 0-13-15,33-2-61 16</inkml:trace>
  <inkml:trace contextRef="#ctx0" brushRef="#br0" timeOffset="61025.6564">7269 12629 284 0,'-15'-43'107'0,"-12"-2"-58"0,-12-16-68 0,12 38 11 15,-8-7 0-15,-22-15 4 16,-5 1 3-16,-10 1 1 16,-5 6 0-16,-1 3-3 0,-11-3 0 15,-6-3-3-15,-9 0 1 16,-4 1 3-16,-11-1 1 15,-15-2 3-15,6-1 1 16,-14 9 5-16,-10 18 3 16,-15 19-11-16,-18 15-2 15,7 17 1-15,2 7 0 16,7 16 1-16,8 24 0 16,3 19-3-16,3 23 0 15,21 14 2-15,21 4 0 0,18 7-6 16,29-17 0-16,28-13 5 15,20-11 3-15,24-10 1 16,24 0 1-16,23-13 4 16,25-16 6-16,35-14-12 15,33-12-2-15,32-17 4 16,45-21 5-16,24-18-4 16,18-11 0-16,9-10-9 15,-9-14-4-15,-24-2 5 16,-29-3 1-16,-25-13 18 15,-35 0 7-15,3-14 1 16,-42 12-2-16,-30-1-5 16,-29 11-2-16,-24 5-17 15,-18 0-5-15,-24 3-21 0,-15 5-9 16,-9 5-2-16,0 8 1 16,10 8 0-16,5 8-1 15</inkml:trace>
  <inkml:trace contextRef="#ctx0" brushRef="#br0" timeOffset="61279.8078">7891 12930 208 0,'15'-24'79'0,"-4"19"-42"0,13-6-28 0,0 6 19 0,9-3-14 15,11 0-3-15,19-5-7 16,8 0-3-16,22 2 0 16,8 1-8-16,0-1 0 0,-3 1-2 15,4-4 3-15,-10 12-9 16,-9 2-3-16,-2 0-24 16,-13 2-8-16,-14 4-29 15</inkml:trace>
  <inkml:trace contextRef="#ctx0" brushRef="#br0" timeOffset="61610.7698">9278 12523 208 0,'15'-19'77'0,"8"19"-42"0,43-5-39 0,-39 13 13 16,11-3-7-16,16 0-2 16,6 3 1-16,2 3-1 15,4 2 0-15,-1 3-9 0,-5 3-4 16,-10 2-4-16,-8 5-3 16,-12-2 5-16,-10 2 4 15,-14-2 17-15,-14-5 8 16,-28-1-2-16,-18 6 1 0,-29 0-4 15,-15 0 0-15,5-3-1 16,13-3 0-16,12 4-20 16,11-4-6-16,9 3-60 15</inkml:trace>
  <inkml:trace contextRef="#ctx0" brushRef="#br0" timeOffset="62134.8724">10704 12861 204 0,'6'-13'77'0,"-6"13"-42"0,3 3-41 16,5 5 7-16,1 10-3 16,6 9 1-16,-3 4 3 15,0 7-1-15,3 7-3 0,-3 5 1 16,0-3-1-16,0-4 0 0,-3-9 2 15,0-2 0-15,0-8 17 16,-1-8 9-16,1-8 13 16,3-8 6-16,6-8-13 15,12-22-5-15,6-12-17 16,-4-8-9-16,4-3-10 16,3-3-3-16,-6 6 2 15,-1 8 4-15,-5-3 1 16,-6 10 0-16,-3 9-5 15,-3 15-10 1,-3 6-5-16,-4 10-5 16,-2 6-1-16,-3 5-1 15,0 13 2-15,0-3-10 16,-3 3-48 0,0-2 6-16</inkml:trace>
  <inkml:trace contextRef="#ctx0" brushRef="#br0" timeOffset="62332.102">11400 13052 192 0,'12'-5'74'0,"-9"5"-40"0,12 2-33 0,-9 1 16 15,0 2-11-15,-3 6-1 16,0 5-5-16,-3 13-1 16,-6 8 1-16,0 0-5 0,0 8-1 15,0 0-13-15,0-6-5 16,0-7-9-16,0-8-3 15,0-5-15-15,-9-17-21 16,-3-15 25-16</inkml:trace>
  <inkml:trace contextRef="#ctx0" brushRef="#br0" timeOffset="62480.9952">11305 12623 252 0,'0'-2'93'0,"6"4"-50"0,9 4-74 16,-6 1 4-16,6 4-57 16,5 16-22-16,7 4 40 15,-3-2 20-15</inkml:trace>
  <inkml:trace contextRef="#ctx0" brushRef="#br0" timeOffset="63515.7727">11984 13330 232 0,'15'-14'88'0,"2"9"-48"0,10-11-47 0,-9 8 14 16,6-2-16-16,-3-11-2 15,0-8 4-15,-10-6 3 16,-5 1 3-16,-21-1 1 0,-2-7 2 16,-7 2 1-16,-3 11 1 15,-12 5 2-15,1 16 3 16,-7 16-4-16,0 19-3 15,-5 26 1-15,2 10 0 16,9 9-8-16,19 4-2 16,17-9-9-16,9 7-5 0,8-19 4 15,7-20 5-15,18-22 9 16,0-13 7-16,2-16 9 16,10-18 4-16,5-14 5 15,-2-23 3-15,-6-11-7 16,-4-24-3-16,-5-21-11 15,-6 0-2-15,0 10 7 16,-10 25 3-16,-5 23 6 16,-12 24-8-1,-9 34-14-15,-9 25-1 16,-9 38 0-16,-2 33 0 16,-7 32 1-16,9-1-4 15,12 3-2-15,12-5-2 16,9 2 0-16,12-21 9 0,17-10 4 15,7-16 0-15,9-16 2 16,11-11 0-16,4-13 1 16,8-13 2-16,-12-13 1 15,-5-19 10-15,-10-19 4 16,-5-9-5-16,-9-15 1 16,-9-9-15-16,-13-7-5 15,-8 4-2-15,-9 8 3 16,-9 4-1-16,-14 17-1 15,-4 10 0-15,-3 11 3 16,-3 13-5-16,1 11 2 0,2 23-3 16,6 9 2-16,9 2 1 15,6 16 2-15,9-1-10 16,15 1-2-16,12 3 2 16,15 0 5-16,8-11 2 15,19-8 0-15,-1-11-1 16,1-15 1-16,-1-17 3 15,-8-7 3-15,-7-5 0 16,-2-12 2-16,14-9-11 16,-11-9-4-16,-4 3-10 15,-5-5-1-15,-6 2 18 16,-7 6 10-16,-5 8 14 16,-6 2 8-16,-6 8-3 15,-6 5-2-15,-6 4-10 0,-6 4-5 16,-6 6-7-16,-3 5-2 15,0 13 1-15,-6 11 0 16,12 2 3-16,3 6 3 16,9 16 0-16,12-6 0 15,9-2-3-15,18-1-2 16,5-7-6-16,16-8-1 16,5-11 1-16,-2-8 3 15,2-10 15-15,-11-8 7 16,-4-11 13-16,-11-2 7 15,-9-6-1-15,-10-8-1 16,-11-5-12-16,-6 0-2 16,-21 3-19-16,-12 5-6 15,-26 10-33-15,-31 14-13 0,-29 18-21 16,-27 32-8-16,-6 22-55 16</inkml:trace>
</inkml:ink>
</file>

<file path=ppt/ink/ink1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40:55.631"/>
    </inkml:context>
    <inkml:brush xml:id="br0">
      <inkml:brushProperty name="width" value="0.05292" units="cm"/>
      <inkml:brushProperty name="height" value="0.05292" units="cm"/>
      <inkml:brushProperty name="color" value="#FF0000"/>
    </inkml:brush>
  </inkml:definitions>
  <inkml:trace contextRef="#ctx0" brushRef="#br0">9174 5165 216 0,'0'-27'0'0,"-3"1"5"0,3 18 0 16,-6-3 3-16,-3-5 2 16,-3 0 4-16,-3-2 1 0,0-3-8 15,-3-6-2-15,-3 1 1 0,1-6-5 16,-4 0-1-16,-6-10-5 16,-3-8-1-16,-3-1 5 15,-2 1 5-15,-16 3-2 16,-2-4 1-16,-4 4 3 15,-11 2 1-15,2 2 5 16,-11 12 5-16,5 7-5 16,4 5-2-16,-3 6-8 15,-10 8-1-15,-5 5-6 16,-9 5-1-16,-12 3-2 16,5 5 0-16,-5 3 7 15,9 5 2-15,12-2 9 16,11 2 4-16,10 5-7 15,5 4-2-15,13 1-3 16,11 14-2-16,9 3-2 0,9 2 1 16,7 6 1-16,8-1 2 15,9 4-1-15,6 20-1 16,8-5 1-16,10 0 1 16,6 0-1-16,15-2 2 15,5-4-4-15,16 14-2 16,2-5 2-16,9 0 0 15,1-8 1-15,-1-6 0 16,3-5 2-16,4-7 1 16,-7-9 3-16,7-2 1 15,-4-11 8-15,6-8 2 16,-3-5-2-16,1-8 1 0,5-6-7 16,21-10-3-16,-3-10-1 15,-5-6 1-15,-13-21 1 16,-3 0 1-16,-12-3 4 15,-8-15 3-15,-12-3-2 16,-4 2 2-16,-2-4-2 16,-13 1 2-16,-8-7-8 15,-6-5-2-15,-9 2-1 16,-9 11 0-16,-12-5-2 16,-12 4-2-16,-9 1-2 15,-3-5-1-15,-14 7-1 16,-7 9 0-16,-8 7-4 15,-16 6 0-15,-2 8-5 16,-12 7 1-16,-7 9-5 0,1 4 0 16,0 6-6-16,5 6 0 15,4 4-17-15,12 6-6 16,11 8-38 0,13 0-47-16,17-8 39 15</inkml:trace>
  <inkml:trace contextRef="#ctx0" brushRef="#br0" timeOffset="676.5418">8048 4347 204 0,'-20'-69'77'0,"20"35"-42"0,9-11-30 0,-7 26 19 0,-4-10-9 15,4-13 0-15,1-27-5 16,0-5-1-1,-6-8-5-15,0-8 4 0,1-18 4 0,-1-6-2 16,0 3 0-16,0-6-2 16,-6-2 0-16,3 6-4 15,0 7-1-15,3 2-1 16,-3-7 1-16,6 0-9 16,0 8-1-16,6 10-9 15,-3 11-5-15,0-5-14 16,-6 16-5-16,0 2-20 15,-6 16-54 1,-6 11 20-16</inkml:trace>
  <inkml:trace contextRef="#ctx0" brushRef="#br0" timeOffset="1441.7034">8629 1564 172 0,'-27'-43'66'0,"15"41"-36"0,-18 4-33 0,7 4 11 15,-16 2-9-15,-21 10 1 0,-17 14 2 16,-18 0 1-16,-18 7-1 15,-9 6-2-15,-9 3 3 0,-18 10-2 16,-3 19-1-16,0-6-4 16,-3 3 0-16,15-5 4 15,18-13 2-15,21-11 2 16,27-8 2-16,17-13 3 16,16-6 2-16,29-2-5 15,18-5 0 1,17-1 1-16,31-5-3 15,20 3-1-15,19-5 1 16,26 0 0-16,18-3-5 16,17 0 1-16,7-3 2 0,-3 0 1 15,0-5-1-15,-21 3-2 16,-24 0 1-16,-24-3 1 16,-20-3 21-16,-19-5 9 15,-20-2-2-15,-18-1-3 16,-15-10-15-16,-21-5-8 15,-18-14-2-15,-14 1-2 16,-16-12-3-16,-5-7 2 16,-12 3 1-16,-4-22 0 15,-2-2 0-15,9 15 2 16,11 9-3-16,16 13 0 16,8 7-4-16,10 25 1 15,8 4-11-15,9 20-3 0,9 28 7 16,3 24 3-16,3 19 3 15,6 42 4-15,3 13 0 16,0 17 3-16,6-9-3 16,6-13-2-16,0-27 4 15,0-23 1-15,-3-19 17 16,3-21 8-16,12-26 5 16,8-43 6-16,16-31-17 15,17-40-4-15,10-32-9 16,11-35 0-16,1 4-1 15,-4-1 1-15,6-5-7 16,-8 24-2-16,-4 15-33 16,-6 38-15-16,-5 29-105 15</inkml:trace>
  <inkml:trace contextRef="#ctx0" brushRef="#br0" timeOffset="29906.9581">6075 11512 108 0,'-12'-11'41'0,"12"11"-22"0,-3-2-14 0,3 2 11 16,3 0-7-16,0-3-3 15,0 3-6-15,3 0-2 16,3 0 3-16,0 3 3 15,3-1-3-15,0 4-1 16,11-1 0-16,1 0 0 16,0 1 0-16,3-1 4 0,8 3 2 15,-2-3 9-15,12 3 2 0,2-3-6 16,4 1-2-16,9 4-5 16,2-2-3-16,4 0 0 15,11 0 1-15,3-3-1 16,13-2-1-16,2-3 1 15,12-8-1-15,-6 0 2 16,12-5 3-16,-2-3 0 16,8-5 2-16,0 0 0 15,0-19 1-15,-3 0-4 16,0 1-1-16,-12-6 3 16,3-6 1-16,-8 4-1 15,-7-1 1-15,-3-7 0 16,-9-6 1-16,-5 2-4 15,-7 1-3-15,-5-11 2 16,-13 9 2-16,-8 1 4 0,-9-1 2 16,-9-7-3-16,-9 1 0 15,-12-16-1-15,-12 3 1 16,-6 10-4-16,-12 6-1 16,-6 7-3-16,-14-5-1 15,-10 8 1-15,-11 6 2 16,-13 7-6-16,-17 3 1 15,-3 10 1-15,-15 6 3 16,0 5-9-16,-18 3-2 16,-12 8 5-16,-3 2 4 15,-3 3 4-15,0 8 1 16,-5 3-7-16,-1 5 0 16,3 10 3-16,3 19 2 0,12-3-3 15,0 3-1-15,18 11 7 16,9 2 4-16,6 11-2 15,15 21-2-15,14 13-5 16,16-8-2-16,14 6-2 16,15 5 0-16,10-6-2 15,11-7-1-15,9-8 1 16,15-6 2-16,9 11-1 16,11-13 1-16,10-9 3 15,9 4 2-15,8-14-2 16,10-8-2-16,8-5 2 15,15-5 2-15,0-6 0 16,13-10-1-16,2-8 3 0,15-5 0 16,3-11-1-16,6-8 1 15,6-6-2 1,9-1 2-16,-3-12-11 0,2-5-2 16,4 1-4-16,-6-4-1 15,-3-2-19-15,-12-2-5 16,3-4-48-1</inkml:trace>
  <inkml:trace contextRef="#ctx0" brushRef="#br0" timeOffset="31257.9687">18291 10832 124 0,'24'-11'46'0,"-15"4"-24"0,21 1-28 15,-3 4 8-15,14-1 2 16,19 0 2-16,17 3-5 16,21 0-2-16,16 3 2 15,17 5 1-15,14 0-3 16,16 5-1-16,18-2 3 16,11-1 1-16,13-2 4 15,-1-3 3-15,6-7 7 16,7-6 2-16,-13-5-9 15,-2-6 6-15,-7-7 2 0,1-11-3 16,-4-3 2-16,-20-2-9 16,2-17-4-16,-17 1 0 15,-18 0 0-15,-27-11 5 0,-20 3 5 16,-22-13 2-16,-20-3 3 16,-22-3-4-16,-23-2 0 15,-29-22-6-15,-37 6-3 16,-8 0-5-16,-36 0 0 15,-24 2 0-15,-21-5 2 16,-18 11-1-16,-6 13-1 16,-20 16-6-16,0 18-1 15,-7 8-2-15,4 19 3 16,5 16 6-16,-5 21 2 16,-1 29 0-16,4 16-2 15,8 13-4-15,13 29-2 0,11 8 0 16,21 16 2-16,9 13-1 15,24 3 1-15,21-3-4 16,20 6-2-16,25-6-4 16,29-13-1-16,36 6 3 15,38-14 3-15,39-11 7 16,42-5 6-16,42-10-22 16,59-14-9-16,57-15-56 15</inkml:trace>
</inkml:ink>
</file>

<file path=ppt/ink/ink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6:45:56.992"/>
    </inkml:context>
    <inkml:brush xml:id="br0">
      <inkml:brushProperty name="width" value="0.05292" units="cm"/>
      <inkml:brushProperty name="height" value="0.05292" units="cm"/>
      <inkml:brushProperty name="color" value="#FF0000"/>
    </inkml:brush>
  </inkml:definitions>
  <inkml:trace contextRef="#ctx0" brushRef="#br0">6840 7512 200 0,'0'-14'74'0,"21"14"-40"0,17 0-42 16,-17-2 12-16,9-1-4 15,15 0 0-15,11-5 0 16,10 0 0-16,11 1 0 15,6 1-3-15,10 4 2 0,8-1 1 16,3 6 0-16,9 2 0 16,6 0 2-16,9 0 1 15,9-2 1-15,3-3 4 0,9-5 3 16,9-11 0 0,14 0 3-16,-2-5-5 0,6 2-3 15,5 1-3-15,10 2-3 16,-1 3 3-16,1 0 2 15,8-1-2-15,1 1-2 16,-10-3 6-16,4-2 5 16,2-1-6-16,4-7-1 15,-4-3-3-15,0 5-2 16,-11 3 1-16,-3 2-1 16,-10 3-18-16,-11 6-5 15,-6 2-20-15,-12 5-8 16,-12 3-38-16</inkml:trace>
  <inkml:trace contextRef="#ctx0" brushRef="#br0" timeOffset="1020.6199">18509 7144 64 0,'-78'-53'24'0,"54"34"-12"0,-11-5-14 16,23 11 6-16,-18-16-5 15,0 0 0-15,-3 0 1 16,-2 0 2-16,2 2 1 16,-12 1 3-16,4 5 14 15,8 2 10-15,3 6-10 16,6 2-1-16,1 1-5 16,8 5-1-16,6 5-1 15,9 5 2-15,9 8-7 0,17 3 2 0,7 2 4 16,9 17-5-16,17-1 0 15,4 3-2-15,14 3-1 16,10 8-1-16,14-6 0 16,18-2 4-16,9-9 5 15,15-7-7-15,21-11-1 16,8-10-1-16,13-16 0 16,2-6 0-16,-2-4 2 15,-4-7-1-15,-2-9 0 16,6-9-1-16,-4-2 0 15,-23 0 4-15,-18-9 3 16,-18 1 7-16,-21 3 3 0,-18-17 1 16,-20 1-2-16,-15-3-13 15,-22-3-6-15,-20 3-12 16,-30-21-4-16,-50-19-3 16,-48 0-2-16,-30 11-2 15,-35 2-1-15,-28 11 13 16,-20 16 7-16,-30 16-2 15,-6 18 2-15,-2 22 1 16,8 18 1-16,20 34 5 16,16 14 2-16,24 21-2 15,32 15-1-15,18 33-1 16,27 10-2-16,30 24-2 0,45-3 1 16,53-8-8-1,59 8-2-15,66-13-7 0,60-5-2 16,65-22-31-1,47-15-54-15,13-27 14 16</inkml:trace>
  <inkml:trace contextRef="#ctx0" brushRef="#br0" timeOffset="121994.054">11278 7914 136 0,'-30'-29'52'0,"13"5"-28"0,-16 5-24 0,21 9 10 16,-3-1-9-16,-6 0-2 15,-9 4 0-15,-11 1 0 16,-10 1 1-16,-8 5 0 0,-10 0 0 0,1 8 2 16,-13-8 3-16,1 0 4 15,-3 0 5-15,-1-3 5 16,7 1 3-16,-10-1-5 16,1 0-2-16,-6 1-12 15,-3-1-1-15,5 0 0 16,-5-2 1-16,0 0 1 15,-3-6 2-15,5 1 6 16,1-6 2-16,-3-3-1 16,-3 3 0-16,-4-5-5 15,4-5 0-15,-9 2-3 16,0 0 0-16,-6 3-3 16,3 2-2-16,-16 4-2 15,-4 1 1-15,4 4 1 0,-4 2 0 16,2 0 0-16,-3 0 2 15,0 3-3-15,3-1 0 16,-6-2 1-16,6 6 0 16,-3 2 0-16,-6 0 2 15,-3 2-1-15,-6 4 2 16,-36 2-4-16,10 2-2 16,5-2-5-16,-3 0-2 15,19-3 11-15,-1 1 9 16,3-1-5-16,6 0-2 15,0-2-2-15,9 2 1 16,0 0-3-16,6 14 0 16,-3 0-8-16,3-1-2 0,-3 1 15 15,6-4 8-15,3 4-10 16,0 2-4-16,6 0 2 16,3 3 1-16,0-3-2 15,3 19-1-15,3-3 1 16,5-3 0-16,-5-2-2 15,3 8 2-15,6 2 1 16,3-2 2-16,5 0-1 16,-8 2-1-16,6 0 1 15,2 14-1-15,4-6-7 16,12-2 0-16,-1-3 7 16,1 5 7-16,8-2-3 15,4-1 0-15,5 3-4 0,1 17-3 16,2-1-1-16,12-8 3 15,1 0-2-15,2-2-1 16,6-6 3-16,4 0 2 16,-1-2 2-16,0 2 1 15,3 8-5-15,6-7 1 16,7-6 0-16,5 5 2 16,9-5-3-16,0-3 0 15,3-2 3-15,8 2 1 16,4 1-1-16,0 12-2 15,3 3 1-15,3-5-1 16,3-2 0-16,11 4 0 16,4-7 0-16,3-3 0 0,2 0-7 15,7-3 0 1,6 8 9-16,5-5 6 0,1 0-3 16,2-8-3-16,7-5-4 15,2-3 1-15,9-2 1 16,7 2 0-16,8 0 0 15,6-5 0-15,9-3 0 16,3 3 2-16,6-6-1 16,12 1 2-16,6-1-2 15,0-5-1-15,15 1-2 16,-3-4-1-16,0 1 2 16,5-1 2-16,4 4-2 15,12-1 0-15,-16 5 1 16,4 11 0-16,6-7 0 0,-6-1 2 15,2-3-3-15,-2 1 0 16,6-6 3-16,-4 0 1 16,10 0-4-16,3-2 1 15,2 0 0-15,-8-1 0 16,-3 1-3-16,5 2 2 16,-2 3 3-16,-6 5 1 15,5-2-4-15,4-3-1 16,12-3 1-16,-1-3 0 15,1-4 3-15,-4-4 1 16,10-2-1-16,-4 0-2 0,-2 0 3 16,-3 0 0-16,-7 0-6 15,7-2 0-15,-4 2 1 16,1 0 3-16,-6 0 0 16,5-3-1-16,4 0 3 15,5 3 0-15,-2 0-4 16,-4 0-1-16,-2 0 1 15,6 3 0-15,2 2 3 16,-2 3 1-16,2 0-6 16,-8 0 0-16,8 0 3 15,1 3 4-15,5-3-3 16,1-1-3-16,-1 1 1 16,-5-5 0-16,2 0 3 15,4-3 1-15,-1-3-1 16,1-2 1-16,5 2-4 0,-14 0 0 15,-1-2 1-15,-5 3 0 16,6-4 0-16,-7 1 2 16,-5 0-3-16,14-3 0 15,4 0 1-15,-7-3 0 16,4-5 0-16,-15-5 0 16,5 0 0-16,1 5 0 15,-7 0 2-15,-8 3 3 16,0 0-4-16,3 2-3 15,-10-2 3-15,7 2 1 16,3 1-3-16,-1-3-1 16,-8 2 1-16,3-8 2 0,-9 1 2 15,-9-9 1-15,0 4-2 16,-15-1 1 0,0-3-2-16,-21 4 2 0,-15-1-2 15,-9 0 2-15,-5-5-2 16,-10-3 2-16,-8 3-2 15,-10 0 2-15,-5 2-4 16,-6 1 0-16,-10 0 3 16,-5-4 3-16,-3-1 7 15,-9 2 2-15,-12-1-10 16,-3 1-1-16,-9-2-10 16,-9 2 0-16,-5 2 1 15,-13-10 3-15,-6 3 2 16,-5 2 1-16,2 5 0 15,-15-2 2-15,1 5-3 0,-4-13 0 16,-14 6-1-16,0-4 0 16,-7 4 0-16,-2 1 0 15,-18 4 2-15,3 0 2 16,-6 2-1-16,-1 0-1 16,-8-5 1-16,6-3-1 15,-9 0 0-15,-6 3 0 16,6 3 0-16,-3-1 2 15,6-2 1-15,0-13 1 16,3 5-5-16,3 2-1 16,3 1 5-16,5 2 5 15,-5 0 0-15,6 3 3 16,-3-2-6-16,0-6-1 0,-3 2 0 16,3 1 0-16,2 2 0 15,4-8 0-15,-3-5 0 16,3 3 2-16,5 2-3 15,-5 3 0-15,-6 6-3 16,-6-1-1-16,6 8 1 16,-6-5 2-16,0 0-1 15,-6 2-1-15,-1 4-2 16,-2 1 1-16,3 1 1 16,0-3 0-16,-3 6 0 15,0-1 0-15,-6-7 0 16,9-3 0-16,-9 2 0 15,6 6 0-15,-9 5 0 16,0 0 0-16,3 3-3 0,-6 3 2 16,6-1-1-16,0 0 0 15,3 1 4-15,-6 2 1 16,9-5-1-16,-6-1-2 16,-9 4-2-16,12-1 1 15,-6 3 1-15,3 0 0 16,-6 3-3-16,0 2 2 15,3-2 1-15,0 0 0 16,12 2 2-16,0 1 1 16,9-1-1-16,0-2-2 15,6-3-2-15,6 0 1 0,-4-8 1 16,7 5 2 0,0 1-1-16,6 2-1 0,5 0 1 15,-5-3 1-15,6 1-6 16,2-1 1-16,7 1 1 15,-1-1 1-15,7 3 3 16,5-3 1-16,-5 4-1 16,5-1-2-16,4-3 1 15,2 0-1-15,1-4-3 16,-1-1 2-16,4 2-6 16,2-1 0-16,-15 1-32 15,-11 17-14-15,-36 21-83 16</inkml:trace>
  <inkml:trace contextRef="#ctx0" brushRef="#br0" timeOffset="142501.6378">24522 7564 184 0,'26'-76'68'0,"-14"52"-36"0,-9-45-26 16,-6 45 17-16,-6-5-16 16,-12 0-6-16,-26-11-8 15,-10-7-1-15,-20 2 4 16,-27-8 0-16,-6-3 0 0,-21 1 3 16,-12 2 0-16,-6 5 1 0,-3 3 0 15,-15 3 2-15,-2-3 3 16,-13 8 2-16,-8 5 1 15,-19 6-4-15,-14-1-3 16,-15 6 2-16,-33 3 0 16,3 7-1-16,-9 6-2 15,9 5-2-15,-3 8 1 16,7 7-1-16,8 15 0 16,5 4 2-16,10 14 2 15,-6 26-3-15,9 5-2 16,0 14 2-16,9 23 0 15,3-2 1-15,14 13 2 0,7 16-1 16,14 0 2-16,10-6-9 16,17 9-3-16,18-14 5 15,21-8 1-15,24-5 3 16,21 0 0-16,17-7 0 16,24-4 0-16,24 1 0 15,30 12 2-15,36 38-1 16,41 0 2-16,24 15-2 15,30 12 2-15,21 4 0 16,23-10 1-16,25-21-2 16,23-14-2-16,30-20 1 15,12-22 1-15,2 3 1 16,34-6 1-16,8-2-7 0,10-3-2 16,-10-15-1-16,16-14 2 15,-1-29-1-15,9-19 1 16,-20-31 9-16,14-40 4 15,-15-29 2-15,-14-10 1 16,-27-27-4-16,-39-6 0 16,-15-7-3-16,-30-11 2 15,-32 3-4-15,-15 15 0 16,-30-4 5-16,-33 15 3 16,-23 19-15-16,-28 0-4 15,-29 5-74 1,-21-16-57-16,-15 11 47 0</inkml:trace>
  <inkml:trace contextRef="#ctx0" brushRef="#br0" timeOffset="142637.3376">24144 9274 52 0,'-6'-14'22'0,"0"14"-12"0,-24 0-34 15</inkml:trace>
  <inkml:trace contextRef="#ctx0" brushRef="#br0" timeOffset="143765.3944">16383 7972 96 0,'21'-13'35'0,"6"15"-18"0,26-2-13 0,-29 3 10 16,12 0-8-16,6-1-1 15,8 4-3-15,1-4 1 16,5 3-4-16,-2-2 0 0,-3 2-1 16,-7 1 0-16,-5 4-18 15,-12 6-7-15,-9 3-4 16,-15 2 1-16,-18 5 15 16,-21 6 6-16,-21 21 6 15,-26 5 2-15,-30 6 7 16,-24 7 6-16,-24 6-24 15,-8 13-10-15</inkml:trace>
  <inkml:trace contextRef="#ctx0" brushRef="#br0" timeOffset="157965.9293">4107 12962 116 0,'0'-19'44'0,"3"19"-24"0,0 0-17 0,-3 0 10 16,6 0-4-16,3-5 2 15,6 0 0-15,3 0 3 16,0-1-7-16,0 1 0 0,2 0 0 16,4 2-1-16,0 0 1 15,9 1-2-15,-3 2 0 0,-1 8 1 16,4 8 3-16,0-3-4 16,0 0-1-16,11-2 0 15,-2-1 2-15,0 1 1 16,2-6 3-16,13-2-3 15,-4-3 1-15,4 0-3 16,5 0 0-16,4 0-6 16,-4 0 1-16,4 2 0 15,-1 1 2-15,1 0-3 16,2-3 0-16,7 0 5 16,-1-3 5-16,4 0-3 15,-1-7 2-15,0-1-1 16,-2-5 1-16,2 6-2 15,-2 2-1-15,-1 0-3 0,0 0-2 16,4 0-2-16,2 5 1 16,3 1 3-16,-2-4 3 15,2 1-2-15,1-3-2 16,-1 0 0-16,6 0-1 16,-5 3 0-16,-4 0 2 15,0-1 1-15,-2 1 3 16,-4 0-1-16,4 2 0 15,-7-2-1-15,0 0 0 16,4-1 0-16,-1 1 0 16,-2 0 0-16,5 2 0 15,12-2 0-15,-8 2 0 16,8 3-2-16,-9 0 1 0,-2 0-2 16,5-3-1-16,-2 1 1 15,-7-3-1-15,6-1 0 16,-2 4 2-16,-1-1 1 15,3 0 3-15,-2 3-1 16,-10 3 0-16,7 2-3 16,-1 3-2-16,1-3 1 15,5 1-1-15,0-1-3 16,1 0 2-16,-1-2 1 16,0 0 2-16,7-1-1 15,-4 6 2-15,-5 0-4 16,5 0 0-16,-3 3 1 15,4-1 0-15,8 9 0 0,-6-3 0 16,9 2 2-16,4-5 1 16,-4-5-1-16,0 0-2 15,-6-2 5-15,4-1 1 16,-4-5 0-16,-6 3 1 16,4-1-6-16,-10 3-1 15,-5 1 0-15,2 2 0 16,-3 0 0-16,1 0 2 15,8 0-1-15,-2-1-1 16,-7-1 3-16,12-6 0 16,1-3 1-16,2 0 0 15,3 1-5-15,-8-3 1 0,2 2 0 16,-5-2 0-16,-1 2 0 16,0 0 0-16,1 1 0 15,-7-1 0-15,1-2 0 16,5 2 0-16,0-8 2 15,-8 4 1-15,5 1 1 16,-5 1 0-16,-7-6-7 16,10 1 0-16,-7 2 1 15,-2 8 3-15,-7 2 2 16,1 1 1-16,-4 0-5 16,-5-1-1-16,0 1 1 15,-1 0 0-15,10-3 3 16,-7 8 3-16,1-3 0 15,-3-2 0-15,-4-6-1 16,10 0 0-16,-9 1-2 16,-1 2 1-16,-5-3-2 0,0 3-1 15,2 0 1-15,4-3-1 16,0 1 0 0,-1 2 0-16,1 0 2 0,-6 0 1 15,11 0-4-15,-11 0 1 16,-3 2 0-16,-1-2 0 15,1 0 6-15,-3 6 4 16,8-1-3-16,-2 0 1 16,3-5-3-16,-1-5 0 15,1 2-3-15,0 1-2 16,2 2 1-16,-5 0-1 16,0 5 2-16,-6-5 1 0,-1 3 3 15,4-6 1-15,0 0-3 16,-3 9-3-16,-1-4 0 15,4-2 1-15,-3 0-6 16,-1-5 1-16,-2 2 1 16,0 1 1-16,-3 7-8 15,0-8-4-15,-7 1-37 16,-5-1-15-16</inkml:trace>
  <inkml:trace contextRef="#ctx0" brushRef="#br0" timeOffset="167620.6">1202 8864 96 0,'-42'-24'35'0,"42"10"-18"0,-9-4-9 0,6 10 11 16,-3-8-3-16,3-2 3 16,-5 2 3-16,-1 8 1 15,6-3-8-15,-6 3-4 0,3 3-6 16,3 16-4-16,3 4 6 16,9 4 5-16,3 5 3 15,8 18 0-15,1 8-1 16,0 17-1-16,0 7-7 15,0-3-4-15,0 6-1 16,2-11-1-16,-2-10 2 16,0-12 1-16,12-14 5 15,6-25 3-15,5-34 2 16,37-48 3-16,29-50-9 16,24-45-4-16,23-32-13 15,16-21-4-15,18-10-28 16,2 10-11-16</inkml:trace>
</inkml:ink>
</file>

<file path=ppt/ink/ink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6:49:51.464"/>
    </inkml:context>
    <inkml:brush xml:id="br0">
      <inkml:brushProperty name="width" value="0.05292" units="cm"/>
      <inkml:brushProperty name="height" value="0.05292" units="cm"/>
      <inkml:brushProperty name="color" value="#FF0000"/>
    </inkml:brush>
  </inkml:definitions>
  <inkml:trace contextRef="#ctx0" brushRef="#br0">9834 5985 156 0,'51'-19'60'0,"-12"6"-32"16,35-11-26-16,-32 14 12 0,14-9-9 15,13-10-1-15,5 0-2 16,19-8 1-16,14-19-2 15,3-2 4-15,12-3 1 0,3-5-2 16,0 0-3-16,3-8-3 16,-12-11-1-16,-15 3 2 15,-8-2 0-15,-10 4 7 16,-15-2 4-16,-14-5 6 16,-15 10 4-16,-16 11-4 15,-23 3-1-15,-11 2-18 16,-16 5-5-16,-27 6-6 15,-20 2-1-15,-25 3 3 16,-31 3 3-16,-22 2 5 0,-33 16 2 16,-17 19-3-16,-22 10 1 15,-2 14 2-15,-15 21 3 16,-9 15 0-16,-3 35-1 16,-3 19 7-16,18 12 5 15,15 33-2-15,29 7 2 16,39 11-5-16,45-3 1 15,51-2-1-15,41-19 3 16,45-2-7-16,38-11-2 16,39 0-6-16,36-19-1 15,27-15-11-15,29-19-1 16,34-19-31-16,29-23-10 0,8-16-16 16</inkml:trace>
  <inkml:trace contextRef="#ctx0" brushRef="#br0" timeOffset="1169.8168">15196 5966 120 0,'-21'-16'46'0,"21"16"-24"0,0 3-30 0,0-3 7 16,6 5-1-16,3 6 3 16,5 8 0-16,16 12-1 15,6 1 1-15,15 2 1 16,17 6 1-16,24 2 3 15,15-7 1-15,27-9 1 16,15-7-2-16,15-14-1 16,6-10 1-16,2-8 3 15,4-9-4-15,0-4 12 0,5-22 6 16,-2-5-7-16,2-2-2 16,-8-9-4-16,-3-4-1 15,-7-20-3-15,-11 1-1 0,3-8-1 16,-12 2 0-16,-3-18 0 15,-21 2 2-15,-9 6 1 16,-15 8 3-16,-14-8-1 16,-13 5 2-16,-17 11-4 15,-16 2 1-15,-14 6-7 16,-18 5-1-16,-18-14-9 16,-15 9-2-16,-20 7 1 15,-25 4 4-15,-26 1-10 16,-21 9-2-16,-21 8 11 15,-14 8 6-15,-7 5-1 16,-15 13 0-16,-2 11-2 16,-7 10 3-16,-53 11 0 15,12 21 1-15,12 11 0 0,11 7 0 16,10 25 0-16,14-1 0 16,9 11 0-16,7 8 0 15,8 27-3-15,0 4 0 16,21 1 2-16,15 13 2 15,24-13 0-15,24-11-1 16,26-11 3-16,24 11 2 16,24-15 0-16,21-6 0 15,24-3-1-15,23-10 0 16,30-6 2-16,30-7 1 16,33 4-1-16,24-7-1 15,23-11-12-15,21-5-3 0,18-7-30 16,18-9-14-16,6-3-30 15</inkml:trace>
</inkml:ink>
</file>

<file path=ppt/ink/ink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6:51:41.643"/>
    </inkml:context>
    <inkml:brush xml:id="br0">
      <inkml:brushProperty name="width" value="0.05292" units="cm"/>
      <inkml:brushProperty name="height" value="0.05292" units="cm"/>
      <inkml:brushProperty name="color" value="#FF0000"/>
    </inkml:brush>
  </inkml:definitions>
  <inkml:trace contextRef="#ctx0" brushRef="#br0">3902 5958 160 0,'-24'-13'60'16,"27"16"-32"-16,-3-3-33 0,15 5 3 15,3 3-3-15,9 0 2 16,8 3 2-16,16-1 1 16,8 3 2-16,13 3 1 0,8 5-4 15,15-5-1-15,7 0 3 16,8 3 1-16,15-1 6 15,6-2 5-15,6-3-3 16,18-7 2-16,2-1-5 16,7-8 1-16,12-5-5 15,-1-10 0-15,13-9 5 16,-4-7 3-16,4-11 0 16,-7-8 1-16,-5-2-2 15,0-9 1-15,-13-10-4 0,-8-3 1 16,-15 3 1-16,-9-3 2 15,-18 6 3-15,-18-14 2 16,-8 6-1-16,-13 2 4 16,-17-5-5-16,-16 3 0 15,-17-11-6-15,-18-3-3 16,-12-2 0-16,-21 8 1 16,-17 5-3-16,-16-11-2 15,-23 3-3-15,-15 8-1 16,-12 8-3-16,-12 5 1 0,-18 8 1 15,-9 6 2-15,-42-3 3 16,1 20 2-16,-4 7-4 16,1 10-1-16,-4 10 1 15,1 6 2-15,-4 10-2 16,-2 8-2-16,3 14-1 16,5 4 3-16,1 12 0 15,11 7 1-15,15 14-5 16,13 4 1-16,17 14 2 15,15 3 1-15,14 29-2 16,13 10 2-16,3 14-1 16,9 23-2-16,17 6 0 15,18 2 0-15,22-13 3 16,26-29 0-16,32-18 1 16,34-19 0-16,32-19 0 15,42-18 0-15,36-13-9 16,35-22-2-16,42-18-18 15,39-13-9-15,20-5-73 16</inkml:trace>
</inkml:ink>
</file>

<file path=ppt/ink/ink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6:52:21.851"/>
    </inkml:context>
    <inkml:brush xml:id="br0">
      <inkml:brushProperty name="width" value="0.05292" units="cm"/>
      <inkml:brushProperty name="height" value="0.05292" units="cm"/>
      <inkml:brushProperty name="color" value="#FF0000"/>
    </inkml:brush>
  </inkml:definitions>
  <inkml:trace contextRef="#ctx0" brushRef="#br0">5777 14888 100 0,'-24'0'38'0,"36"-3"-20"0,-18 1-21 0,12-1 8 0,-3 1-4 16,3-6 2-16,0-3-2 16,0-2 2-16,3 0-4 15,3-3 0-15,6-13 1 16,3-1 2-16,2-1 1 16,13-4 1-16,0-10 0 15,3-5 2-15,8 0-1 16,4 0 2-16,5-14-2 15,4 3 0-15,14-5-1 16,-2-5 2-16,11-4-1 16,0-14 2-16,16-1-4 15,5-14 3-15,6-1 3 0,3-15-3 16,18-6 2-16,0-2-1 16,3-6 1-16,12-12-4 0,3 6-3 15,0-8 0-15,11-11 1 16,4 3 1-16,12-6 1 15,2-12 0-15,1-3 0 16,8-14-2-16,4-5 1 16,8-10-2-16,10-6-1 15,2-2 1-15,0 0-1 16,7 2 0-16,-1 0 2 16,6 6-1-16,-5 2-1 15,46-26 1-15,-19 10 1 16,-1 14-3-16,-15-3 0 0,9 8 3 15,-3-8 3-15,6-3-2 16,0 3-2-16,1-5 0 16,-1 10-1-16,-3 11 2 15,0 8 1-15,3-8-4 16,-12 7 1-16,6-4 2 16,-11 15 3-16,-7 1 0 15,3-1 0-15,-2 6-1 16,-10 15 0-16,3-12 0 15,-2 7 0-15,-1 3 0 16,-6 0 2-16,-11 7-1 16,5 14 0-16,-8-2-3 15,2 10-2-15,-11 13 1 16,-6 16 1-16,-4 11-21 0,-2 8-7 16,-12 10-51-1</inkml:trace>
  <inkml:trace contextRef="#ctx0" brushRef="#br0" timeOffset="912.4325">12159 15923 116 0,'-12'-6'46'0,"0"4"-24"0,21-6-26 0,-3-3 8 16,3-7-2-16,3-9 1 15,9-2 1-15,15-8 2 16,8-16-3-16,10-8-2 16,14-15 0-16,10-12 1 15,17-7-1-15,3-19 8 0,15-2 4 16,15-16 0-16,0-9 0 15,15-4 1-15,21-17 2 0,3-18-5 16,20-7-1-16,7-20-2 16,8-7 2-16,15-22-3 15,13-12 1-15,2-20-5 16,15-9-2-16,3-17 4 16,6-2 1-16,12-11 0 15,-3-8-1-15,3-5-3 16,3 5 1-16,-1-3 0 15,16-12 1-15,0-6-2 16,6 10 1-16,23-7-4 16,1-6 0-16,5 8 1 15,1 17 0-15,-19 9-5 16,-2 30-1-16,-24 8 3 16,-21 23 1-16,-18 12 4 15,-27 20 1-15,-14 14 3 16,-10 20 3-16,10-18 0 0,-22 22 0 15,-17 7-3-15,-9 16 1 16,-3 16-4-16,-12-2-2 16,-6 10 2-16,-15 21 0 15,-18 11-4-15,-8 15 1 16,-10 14 0-16,-15 0 0 16,-11 8-9-16,-12 13-2 15,-10 13-18-15,-8 8-9 16,-18 35-134-1,-30-1 80 1</inkml:trace>
  <inkml:trace contextRef="#ctx0" brushRef="#br0" timeOffset="9693.6769">9281 7628 156 0,'-6'-21'60'0,"12"15"-32"0,3-20-31 0,-3 15 11 16,0-4-6-16,3-9 1 16,5-16-4-16,7-2 0 15,3-6 1-15,0-7 0 0,3-4 0 16,2-2 0-16,10-7 2 16,6-1 1-16,-4 3 1 31,1-6-2-31,-3 9-2 0,-6 2 7 0,-1 3 3 0,-5-8 3 15,-12 7 3-15,-6 4-3 16,-9 2 2-16,-3 3-2 16,-6-3 0-16,-3 5-5 15,-3 0 0-15,-9 9-1 16,-2 7 1-16,-4 0-4 16,-3 6-1-16,-3-3-6 15,-5 5 0-15,-7 5 1 16,3 6 1-16,1 8 3 15,-1 8 1-15,-2 10-4 16,-1 11-1-16,0 15-2 16,-2 17 3-16,-1 26-2 15,-3 18 1-15,7 9 2 0,5 15 0 16,3 1 0-16,10-4 0 16,8 1 0-16,9-16 0 15,9-14 0-15,6-12 0 16,12-17-3-16,12-20 2 15,11-17 1-15,25-18 0 16,11-32-16-16,22-21-6 16,20-24-77-1</inkml:trace>
  <inkml:trace contextRef="#ctx0" brushRef="#br0" timeOffset="10866.0166">5104 11737 156 0,'-23'-32'57'0,"20"19"-30"0,0-8-27 16,3 10 10-16,0-7-4 15,-6-6 1-15,0-3-9 16,0-2 0-16,0-10 0 16,0-1 3-16,-3 0 4 0,-6 1-4 15,-3-4-1-15,-6 4 0 16,-5-1 2-16,-7 5-14 16,-6 9-5-16,-2 10 11 15,-16 16 5-15,1 11 13 16,-1 13 4-16,-3 20-3 15,4 9 0-15,2 21-8 16,7 11-3-16,2 21-1 16,9 10-1-16,10 19-3 15,5 6 2-15,12 4-1 16,6-7 0-16,9-14-5 0,3-26 0 16,6-21 1-16,9-17 1 15,5-15 7 1,1-10 4-16,6-14 3 0,9-18 2 15,14-22 1-15,4-18 0 16,5-29-4-16,4-27-3 16,-4-15-2-16,-2-14-3 15,2-13-8-15,-2-2-5 16,-10 12-26-16,-5 4-10 16,-9 15-24-1</inkml:trace>
  <inkml:trace contextRef="#ctx0" brushRef="#br0" timeOffset="11558.2846">5033 13377 88 0,'-36'-45'35'0,"30"29"-18"0,-6-15-13 0,6 10 8 16,1-9-5-16,-4-7 1 16,0-2-3-16,-3-6 2 15,0-3-4-15,0 3 0 16,-6 3 5-16,-3 5 3 0,-3 2-4 15,1 6-2-15,-4 0 6 16,-9 8 5-16,-9 2-8 16,-2 14 0-16,-4 5-1 0,7 5 8 15,-7 9 2-15,3 7-4 16,4 16 0-16,5 13-8 16,3 19-3-16,6 21-4 15,4 24 1-15,5 26 1 16,9 16 0-16,3 3 0 15,6-8 2-15,6-24-1 16,3-24-1-16,6-21 1 16,3-19-1-16,12-20 4 15,2-22 2-15,4-26 9 16,9-22 4-16,11-29-3 0,1-31 1 16,-1-27-8-16,4-18-3 15,3-35-3 1,-10 3-3-16,1-8-21 0,-4-8-11 15,-2 9-53 1,-3 22-48-16,-18 12 41 16</inkml:trace>
</inkml:ink>
</file>

<file path=ppt/ink/ink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6:55:27.481"/>
    </inkml:context>
    <inkml:brush xml:id="br0">
      <inkml:brushProperty name="width" value="0.05292" units="cm"/>
      <inkml:brushProperty name="height" value="0.05292" units="cm"/>
      <inkml:brushProperty name="color" value="#FF0000"/>
    </inkml:brush>
  </inkml:definitions>
  <inkml:trace contextRef="#ctx0" brushRef="#br0">13073 3601 228 0,'57'16'0'0,"41"-3"2"16,-56-2 3-16,32 5 2 15,21 5 1-15,6 3 0 16,19-1 0-16,19 12-4 15,10-4 4-15,9-1 4 0,6-7 5 16,8-1 2-16,7-7-2 16,6 1 2-16,14-5-4 15,3-6-1-15,16-5-2 16,-1-5 0-16,12-27-4 16,-3-8-3-16,4-7 0 15,-4-11 1-15,-6-3 1 16,-17-8 3-16,-13-13-1 0,-5 3 0 15,-16-9-1 1,-8 6 0-16,-3-16-2 0,-21 0 1 16,-3 3-2-16,-18 5 0 15,-12-8 1-15,-15 0 1 16,-8-5 3-16,-16 11 1 16,-17-1 3-16,-13-5 4 15,-14 8-12-15,-18-5-6 16,-15 8-9-16,-20-22-3 15,-22 9 0-15,-17-9 2 16,-16 9 4-16,-20-9 1 16,-21-5 0-16,-18 6 4 0,-17 7-2 15,-49-15 1-15,-2-6 2 16,-9 22 0-16,-7 10-3 16,-2 18 2-16,-3 11-1 15,-9 9 0-15,12 20 0 16,-6 0 0-16,8 11 0 15,4 16-2-15,6 18 3 16,12 0 2-16,-10 6-2 16,1 15 0-16,-9 29 1 15,-15 4 0-15,0 9 0 16,-1 4 0-16,16 4 0 16,12 17 0-16,14 2 0 15,13-10 0-15,23 2-5 16,15 11 1-16,27-3 2 0,15-5 1 15,15 5-2-15,11 21 0 16,16 1 2-16,11 2 2 16,13 16 0-16,11-6-1 15,12-2-2-15,15 5 1 16,0-36 1-16,27 30 2 16,24-14 1-16,8 4 3 15,28-18-3-15,32-8 0 16,15-6 1-16,26-2 0 15,28 0-2-15,14 0-2 16,22-11 1-16,17-15-1 16,18-1 0-16,15-12 0 0,23-12-7 15,10-7 0-15,9-3-17 16,8-5-7 0,24 3-36-16,18-1-15 0,-32-15-19 15</inkml:trace>
  <inkml:trace contextRef="#ctx0" brushRef="#br0" timeOffset="43358.142">18136 5437 80 0,'63'-2'30'0,"-27"2"-16"0,17 5-12 0,-29-3 9 16,12 1-3-16,8 0 1 15,10-1-5-15,9 1-1 16,8 0 1-16,12-3 2 16,7 0-1-16,11 0 0 15,3 2-3-15,6 1 1 16,3 0-4-16,3-1 0 15,-2 4 3-15,11-1 1 16,3 0-1-16,3 0 1 16,2 1-2-16,1 2-1 15,-3 0-2-15,0 0 1 16,3-1 3-16,-6 1 1 16,-3 0-1-16,0-2-2 0,-3 2-2 15,3 5-1-15,-5-3 4 16,-1 1 1-16,-6-3-3 15,-9 8-1-15,0-6 3 16,-12-2 1-16,-11-2 0 16,-1-1 1-16,-8-10-4 15,-13 2-2-15,-8 0-23 16,-10 1-7-16,-11 10-15 16,-15 5-3-16</inkml:trace>
  <inkml:trace contextRef="#ctx0" brushRef="#br0" timeOffset="63086.5669">20354 3702 128 0,'-9'-19'49'0,"9"19"-26"0,-3-5-16 0,3 5 13 16,0 2-8-16,0 1-2 15,3 8-1-15,0-3 1 16,3 21-5-16,-3-6 1 0,3 14 4 15,0-5-6-15,3 13 0 16,-3-8-4-16,0 3-1 16,0-6 1-16,0-5 0 15,0-5 0-15,0-8 0 16,0-5 0-16,-3-19 2 16,0 0-3-16,-3-8 0 15,0 3-1-15,3-19 0 16,0 6 8-16,2-6 6 15,1 3-6-15,3-3-3 16,-3 5-2-16,9 1 1 0,-3 2-3 16,6 6 0-16,-3 2 1 15,3 10 0 1,-3 1 2-16,-1 26 1 0,-2-2-4 16,0 13 1-16,0-6-5 15,0 9 1-15,0-6-9 16,0-6-4-16,-3-4 2 15,0-14 4-15,0 1 6 16,0-25 5-16,0 3 1 16,2-16-1-16,-2 6 7 15,6-6 5-15,-3 6 0 16,3-1 1-16,-3 6-1 16,3 3 0-16,0 2-2 0,3 10 1 15,-3 1 0-15,-1 18 3 16,1-2-9-16,0 18-6 15,-3-3 1-15,6 4-1 16,-3-7-28-16,6-1-10 16,-3-4-43-1,5-15-28-15,-2-1 44 16</inkml:trace>
  <inkml:trace contextRef="#ctx0" brushRef="#br0" timeOffset="63236.5161">21208 3765 132 0,'0'26'52'0,"0"-26"-28"0,18 59-15 16,-15-49 14-16,3 9-13 15,0-3-6-15,0 7-29 16,0-4-11-16,3 0-26 16,-3-4-11-16</inkml:trace>
  <inkml:trace contextRef="#ctx0" brushRef="#br0" timeOffset="63417.7179">21131 3363 208 0,'-15'16'77'0,"15"-16"-42"0,6 21-34 15,-3-16 14-15,3 0-13 16,0 3-2-16,3-2-32 0,-3 2-12 15,12 2-39-15,-3-2-17 16</inkml:trace>
  <inkml:trace contextRef="#ctx0" brushRef="#br0" timeOffset="63598.7629">21539 3667 204 0,'24'35'77'0,"-24"-35"-42"0,47 42-28 0,-38-34 20 16,9 16-14-16,-3-3-4 16,9 3-9-16,-6-3 0 0,8 3 0 15,-5-6-38-15,6 1-16 0,12-1-37 16</inkml:trace>
  <inkml:trace contextRef="#ctx0" brushRef="#br0" timeOffset="63763.4132">21860 3522 248 0,'-15'-6'93'0,"15"6"-50"0,-8 8-30 16,8-5 22-16,-9 13-18 15,3-3-5-15,-9 27-5 16,0-9-2-16,-6 22-3 16,3-8-15-16,0 3-4 0,3-6-64 15,10-15-29-15,-1-3 10 16</inkml:trace>
  <inkml:trace contextRef="#ctx0" brushRef="#br0" timeOffset="64210.871">21878 3654 224 0,'27'-16'85'0,"-3"11"-46"0,-3 2-21 0,-12 3 23 16,0 0-19-16,2 3-5 16,1-1-12-16,0 1-6 15,0 2 0-15,0-2 0 0,0-3 1 16,6-3-14-16,3-5-5 15,0-10-4-15,-1 2 2 16,1-8 9-16,-3 8 6 0,0 3 16 16,-3 5 6-16,3 5 3 15,0 6 3-15,2 8-3 16,7 5 0-16,-6-3-8 16,18 8-2-16,2-2-7 15,10-6-4-15,-3-5 5 16,5-3 3-16,4 0-8 15,5-2 0-15,1 2 9 16,-1 3 7-16,-2 5-7 16,-1 6-1-16,-8 5-6 15,-9 13-1-15,-4 5-19 16,-11 0-7-16,-12 9 14 16,-6-6 6-16,-3-8 34 15,-3-8 15-15,0-35 14 16,12-17-28-16,6-33-12 15,14-18-11-15,16-11-5 16,11-18 1-16,7-8 1 16,17 0-3-16,9 8-2 15,-5-3-91-15,2 16-39 16</inkml:trace>
  <inkml:trace contextRef="#ctx0" brushRef="#br0" timeOffset="75891.292">11644 4601 148 0,'-56'-45'55'0,"47"32"-30"0,-9-14-23 15,9 12 14-15,0 1-12 16,-9-2-2-16,0 1-2 15,-5-1 0-15,-1 2 0 16,-3 1-3-16,-3 3 0 0,-3 2 6 16,-11 2 5-16,-4 4-4 15,1 2-2-15,-13 2 3 16,0 4 1-16,-2-1 4 0,-10 3 1 16,-2 0-5-16,-6 0-2 15,-7 5-2 1,-2 8 1-16,-6 0-2 0,0 1 2 15,-7 4-2-15,1 3-1 16,-6 8 1-16,9 8-1 16,-6 0 0-16,2 0 2 15,10 3-3-15,0-1-2 16,11-2-1-16,10-2 3 16,8-1 0-16,4 8 3 15,8 1-1-15,7-4-1 16,11-4 3-16,9-4 0 15,9-2-4-15,12 3 1 0,6-3 0 16,6 0 0-16,9 0 0 16,3 0 2-16,18-3 1 15,11-4 3-15,13 1-3 16,11 1 0-16,6-3-1 16,10-2-2-16,8-9 1 15,6 3 1-15,6-2-1 16,3-1-1-16,15-4 1 15,-3-1-1-15,6-3 0 16,9-2 0-16,0-2 0 16,3-1 2-16,9-2-3 15,-6-1-2-15,3-2 2 16,35 0 0-16,-14 0 1 16,-6 0 2-16,-4 0-1 15,-5 3-1-15,-6 0 1 0,3 2 1 16,-6 0-3-16,8 3 0 15,4 0-1-15,-3-3 0 16,6 1 4-16,5-4 1 16,-5 1-4-16,-6-3 1 15,3 0 0-15,-3 0 2 16,-4 0-3-16,1 0 0 16,3 0 3-16,-3-3 1 15,3-2-1-15,5 0-2 16,-8-1 1-16,-3 1-1 15,0-3 0-15,-6 5 0 0,5 3 0 16,-17 0 2-16,3 0-3 16,-12 0 0-16,3-5 1 15,-2 0 0-15,-1-3 0 16,-9-3 0-16,0-2 0 16,-9 0 0-16,0-16 0 15,-9 2 2-15,-5-2-1 16,-1 0-1-16,-9-3 3 15,-14 1 0-15,-10-9-1 16,-11 0 1-16,-9-2 9 16,-3 2 4-16,-10-15-3 15,-11 7 0-15,-6 3-10 16,-9 3-2-16,-6-1-8 16,-12 6 0-16,-14-8-2 15,-16 3 1-15,-11 0 2 0,-19-1 2 16,-11-7 2-16,-15-3 3 15,-15 6 2-15,3 4 1 16,-15 4-5-16,-3 4 1 16,-3 3 0-16,-3 1 0 15,-12-6 0-15,3 0 0 16,-5 2 4-16,-10-2 2 16,0-5 2-16,1-8 2 15,-7 2-7-15,-6 6-2 16,-5 2-1-16,-4 8 2 15,1 6-3-15,5 2 0 16,-17 3 1-16,-4 13 0 16,-5 5 0-16,-6 8 0 0,-16 9-9 15,4 12-4-15,-36 19-9 16,-3 19-1-16,-6 12-4 16,-17 9 0-16,-4 15-5 15,15-2 0-15,9-10-40 16</inkml:trace>
  <inkml:trace contextRef="#ctx0" brushRef="#br0" timeOffset="342531.4883">5548 17132 136 0,'-24'-3'52'0,"24"3"-28"0,3 0-28 15,12 0-10-15,0 0 6 16,6 0 1-16,3 0 4 16,8 0 3-16,4 0 2 15,3 3-1-15,-1-1-1 0,4 1-2 16,9 2 1-16,-4 3 3 15,1 11 1-15,0-6 3 16,5 0 3-16,-2 0-4 16,2 1-1-16,1-1-2 15,14 5 1-15,-8-4-2 16,-1-1 2-16,1 5 0 0,2-4-1 16,1 4-2-16,2 9 1 15,10-6-1-15,-1 0 0 16,1-2 0-16,-1-1 0 15,4 3 2-15,-1-2-3 16,0 2 0-16,-2-3 1 16,-1-4 0-16,4 4 2 0,-1 1 3 15,9 2-2-15,-8-8 0 16,-1 0 1-16,3-5 0 16,1-2 0-16,-7-6 0 15,7 5 0-15,-7-5 2 16,-6 0 1-16,1 0 1 15,2-8-7-15,-2 3-2 16,8-3 2-16,7 2 1 16,-7 1 0-16,-12 0 1 15,4-3-2-15,-4-5-1 16,-5-1 5-16,-3 1 4 16,-4 0-5-16,7 2 0 15,-7-2-2-15,-2 0 1 0,-4 0-4 16,4-1 0-16,3-1 1 15,-1-12 0-15,1 3 0 16,-7 6 0-16,13-3 0 16,-9-1 0-16,-4 4 0 15,-2-3 0-15,-3-8-3 16,-1-6 2-16,4 9 1 16,-3-6 0-16,-4 6 0 15,-2-1 2-15,-3-5-3 16,-4 6 0-16,4-11 1 15,3 2 2-15,-3 4-1 16,-7 4-1-16,1-2 1 16,-6-3 1-16,0-5-1 15,-6-2-1-15,0 4 5 0,-3-2 1 16,-3 3-7-16,-4-3-1 16,1-3 0-16,-6 0 3 15,0 1 0-15,0 2-1 16,-3 2 1-16,0 1-1 15,1-8 0-15,-7-3 2 16,0 2-1-16,3 4 2 16,-3 2-2-16,0-3-1 15,0-5 1-15,-12 10-1 16,-3 1 0-16,3 0 2 16,-2-1 1-16,-4-4 1 15,-9-6-2-15,-6 0-2 0,-8 0-2 16,-1 0 1-16,-2-8 7 15,-10 2 4-15,-2 7-1 16,-1 1 0-16,-11-10 1 16,-1 0 4-16,-11 6-4 15,-3 4 2-15,-3 4-9 16,-4 4-4-16,-2 4-3 16,-6 4 3-16,0-5-2 15,-3 3-1-15,-4 3 0 16,-2 2 3-16,3 5-2 15,-3 4 1-15,-9 7 2 16,3 5 2-16,-6 8-1 16,-6 6-1-16,-3 13-4 15,0-3-2-15,9 0 0 16,-3-2 4-16,6 2 1 0,0 3 1 16,15 2 0-16,-3 6 0 15,6 7 0-15,6 4 0 16,-1-1-5-16,13 6 1 15,-9 7-5-15,6 1 1 16,5-1 2-16,-2 14 1 16,9-3-2-16,-16-5 2 15,4 16-4-15,3 0 1 16,0 2 2-16,2 3 3 16,4-5 2-16,2 5 1 15,7-8-3-15,12 0 2 0,11 0 1 16,15 0 2-16,15-5-6 15,18 10-1-15,12-5-3 16,27 11 0-16,9 0 0 16,2-3 0-16,16-13 0 15,5 2 0-15,22-5 0 16,2-8 2-16,15-13-3 16,18-5 1-16,15-14-7 15,24-7-1-15,17-6-29 16,13-5-21-1,14 3 25-15</inkml:trace>
</inkml:ink>
</file>

<file path=ppt/ink/ink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06:41.226"/>
    </inkml:context>
    <inkml:brush xml:id="br0">
      <inkml:brushProperty name="width" value="0.05292" units="cm"/>
      <inkml:brushProperty name="height" value="0.05292" units="cm"/>
      <inkml:brushProperty name="color" value="#FF0000"/>
    </inkml:brush>
  </inkml:definitions>
  <inkml:trace contextRef="#ctx0" brushRef="#br0">7194 6744 132 0,'-12'3'52'0,"12"0"-28"0,0-3-15 16,0 0 14-16,0 0-2 0,3 2 2 16,3 3 0-16,6 9 1 15,6 12-13-15,12 24-2 0,8 14 1 16,7 18-6-16,9 21 0 15,-7-8-2-15,-2 1-2 16,-6-12 1-16,-10-15 1 16,-5-16-12-16,-3-13-3 15,-9-14-21-15,-3-15-7 16,-9-19-19 0,-9-8-18-16,-12-16 31 15,-3-8 37-15,-3-4 24 16,-2-7 18-16,-7-4 7 0,0-4-5 15,3-9-1-15,10-1-9 16,2-5-5-16,9-8-9 16,6 2-2-16,12 6-4 15,9-5-1-15,3 15 1 0,0 12 0 16,2 14 2-16,1 12 1 16,6 23 1-16,0 11-2 15,-3 8 1-15,-1 13-4 16,-2 6 0-16,0 2-1 15,-3 2-2-15,-3 1 1 16,-3-6-1-16,-3 4 4 16,-3-12 2-16,-3-10-5 15,-3-8 0-15,-3-8-21 0,0-11-7 16,0-5-21-16,3-2-8 16,3-1 23-1,3-5 14-15,3 1 12 16,-1 4 20-16,1 3 12 15,0 6 11-15,0 7 8 16,0 8-7-16,0 6-2 16,0 10-19-16,0 8-3 0,0 8-2 15,6 0-6-15,0-8-1 16,6-5-2-16,2-8 1 16,1-11-2-16,0-13 2 15,-3-5 0-15,-3-8 1 16,-3-5 2-16,-4-6 3 15,-5-8 0-15,-6 8 0 0,-3 1-1 16,-6 4 0-16,-5 9-2 16,-13 4 1-16,-3 9-4 15,3 5 0-15,-3 11 1 16,7 5 0-16,5 2-5 16,3-2-1-16,3 0-15 15,6-3-6-15,3-2-6 16,6-3-2-16,3-3 6 15,3-5 2-15,3-3 9 16,3-5 6-16,9-5 3 16,5-5 3-16,-2-4 1 15,3 1 1-15,-3 0 2 16,2 3 1-16,1-1 7 0,-3 3 4 16,-3 6-3-16,-3 2-1 15,-3 5 0-15,-1 6 1 16,4 7 1-16,0 11 0 15,0 9 2-15,0 1 4 16,5 1-12-16,4-3-4 16,0-5-3-16,-3-3-1 15,-3-8-20-15,-4-5-8 16,1-8-47 0,-6-5-55-16,-3-6 32 15</inkml:trace>
  <inkml:trace contextRef="#ctx0" brushRef="#br0" timeOffset="165.1953">8069 6316 232 0,'-12'-3'88'0,"12"3"-48"0,0 3-49 16,0-3 12-16,0 0-7 15,3 5 0-15,0 3-92 16,3 5-40-16,3 0 68 15,0-2 34-15</inkml:trace>
  <inkml:trace contextRef="#ctx0" brushRef="#br0" timeOffset="496.7816">8385 6453 212 0,'9'13'79'0,"6"24"-42"0,-6-10-23 0,-4-14 20 16,4 8-15-16,0 3-5 15,3 11-23-15,0-1-8 16,0-5 8-16,-3-5-27 0,0-8-10 16,-3-8 8-16,0-22 5 15,-3-7 21-15,-3-5 9 16,0-9 26-16,0-4 9 16,0 4 2-16,3 6 0 15,3 5-13-15,3 3-5 16,3 5-3-16,2 8 1 15,4 6 4-15,6 7 3 16,-6 19 0-16,6 2-1 0,6 3-10 16,-4 6-6-16,1-1-34 15,3-2-15-15,-3-8-74 16,-3-14-40 0,-7-18 79-16</inkml:trace>
  <inkml:trace contextRef="#ctx0" brushRef="#br0" timeOffset="630.8513">8879 6432 240 0,'-3'-5'90'0,"9"2"-48"0,3-5-38 16,0 6 21-16,0-4-16 15,3-4-5-15,-1-4-2 16,1-1 0-16,0-4-1 16,0-7-56-16,0 2-24 0,-3 0-21 15</inkml:trace>
  <inkml:trace contextRef="#ctx0" brushRef="#br0" timeOffset="796.7005">8882 6244 260 0,'12'50'99'0,"18"-18"-54"0,-7 24-39 0,-8-19 22 16,6 8-17-16,6 0-4 15,3 0-26-15,5-8-13 16,4-16-49-16,-3-18-23 15,-3-19 16-15,-4-27 10 16</inkml:trace>
  <inkml:trace contextRef="#ctx0" brushRef="#br0" timeOffset="1516.0876">9709 6284 200 0,'-6'-13'77'0,"3"21"-42"0,3 5-34 0,3 0 14 16,6 11 1-16,3 8 2 15,6 13-12-15,6-3-3 16,0-5-2-16,0-8-1 0,-1-8 2 16,1-10 1-16,0-9 3 15,-3-17 1-15,-6-4 1 16,-6-5-4-16,-6-2-3 15,-6-1 0-15,-6 4-1 16,-6 1 0-16,-6 4 2 0,-3 5 10 16,0 5 4-16,4 8 4 15,2 2 0-15,3 4-11 16,6-1-5-16,6 0-3 16,9-5-1-16,9-5 0 15,6-6 2-15,2-18-1 16,7-3-1-16,0-5 1 15,-3-10 1-15,-3 2-3 16,-7 0-2-16,-2 2-1 16,-6 6 0-16,-6 3 3 15,-6 5 0-15,-6 5-2 16,-3 6 2-16,0 4 1 16,4 6 0-16,2 8-5 15,6 14-1-15,12 15 9 0,8 21 5 16,16 16 1-16,6 16 0 15,8 19-3-15,7 18 1 16,-4-3-4-16,4 6 0 16,-3-8-1-16,5-11-2 15,-8-18-21-15,-13-17-11 16,-8-17-20-16,-9-17-7 16,-18-23-15-1,-15-17-43-15,-15-18 26 16</inkml:trace>
  <inkml:trace contextRef="#ctx0" brushRef="#br0" timeOffset="1651.4887">10123 6625 264 0,'-47'-50'101'0,"35"39"-54"0,3-15-33 0,9 13 28 0,9-1-23 15,6-1-5 1,5-4-7-16,4-5-2 0,0 0-3 16,3 1-19-16,0 1-6 0,2-1-75 15,-2-7-70 1,0 4 48-16</inkml:trace>
  <inkml:trace contextRef="#ctx0" brushRef="#br0" timeOffset="1899.7242">11091 6255 132 0,'-21'-16'52'0,"9"8"-28"0,0-5-11 0,3 7 17 16,0 1 7-16,3 0 4 15</inkml:trace>
  <inkml:trace contextRef="#ctx0" brushRef="#br0" timeOffset="3111.0405">11028 6202 366 0,'18'16'32'0,"3"13"0"16,9 16-7-16,5 24-1 0,4 7-11 15,3 4-3-15,-4-4-8 16,-2-9-4-16,-9-15-19 16,-6-12-7-16,-12-27-31 15,-12-15 16 1,-12-22 6-16,-9-8 22 15,-15-21 9-15,-2-8 13 16,2-2 6-16,-3-1 9 16,9 6 6-16,10 3-9 15,14-1-3-15,6 11-5 16,9-3-2-16,6 9 1 16,2 7 1-16,7 8 1 15,3 16 2-15,-3 14-5 16,0 12-1-16,-3 19-2 15,-3 11-1-15,-1 7-3 0,1 11 1 16,0-7-20-16,-3-12-6 16,-3-12-8-16,-3-14-4 15,-6-18 9-15,-3-19 5 16,0-11 12-16,3-5 5 16,3-7 4-16,6-6 2 15,3 5 8-15,3 6 5 16,0 2 10-16,2-2 5 15,4 7-5-15,0 3-1 16,0 8-11-16,-3 11-5 16,-3 8 3-16,-3 13 3 15,0 13-7-15,-1 10-4 16,-2 6-5-16,3-2 1 0,0-6-8 16,-3-8-2-16,-3-11 6 15,0-10 4-15,-3-13 2 16,-3-8-1-16,0-8 1 15,0-11 1-15,3 3 1 16,3-3 3-16,0 3 1 16,3 0 3-16,0-6-7 15,6 4-4-15,-3 7-16 16,-1 3-6-16,4 5-26 16,-9 5-9-16,6 3-9 15,-12 8-1-15,3 14 28 16,6-1 24-16,0 0 23 15,-3 3 26-15,3 0 14 16,0-3-2-16,3-2 0 16,6-3-16-16,-3-1-8 15,5-7-12-15,1-2-4 0,-3-6 1 16,3-3-1-16,3-13 0 16,-9 1-3-16,-6-4 1 15,-9 3-2-15,-6 1-1 16,-3 4-2-16,-6 8 1 15,-3 9-1-15,0 4 0 16,0 22 4-16,6 8 1 16,6 13 1-16,9 8 2 15,9 2-8-15,6-2 0 0,12-5 2 16,3-6 2 0,-1-18-9-16,1-8-5 0,-3-8-8 15,-6-11 0-15,2-7-7 16,-2-3-3-16,0-9 1 15,-3-7 0-15,0 3 3 16,0 2 2-16,-1 0 10 16,1 3 6-16,0 2 8 15,0 1 4-15,-3-6 25 16,-3-2 11-16,-3 2-3 16,-6 5-2-16,-4 3-6 15,-2 3-4-15,-5 3-7 16,-4 2-1-16,-3 10-8 15,0 12-1-15,3 4-4 16,0 3-1-16,3 0-3 0,6-2-1 16,3 0 1-16,6-4 0 15,6-4 0-15,6-3 2 16,5-3-1-16,7-2-1 16,0-3 1-16,-3 0-1 15,-4 2 0-15,-2 4 0 16,-9 7-3-16,-3 11 2 15,-6 5 3-15,-6 0 3 16,-3 0-7-16,-3 0 0 16,-3-5-27-16,-6-8-8 15,-6-8-36-15,1-8-14 16,2-11-3 0</inkml:trace>
  <inkml:trace contextRef="#ctx0" brushRef="#br0" timeOffset="3814.5595">12427 6199 228 0,'24'-8'85'0,"-9"-2"-46"0,6-1-37 16,-9 6 19-16,11 2-13 16,-5-5-2-16,-3 0-4 15,0 0-2 1,-6-15-4-16,-3 1 0 0,-9 4-5 16,-6 2 1-16,-3 3 6 15,-3 2 3-15,0 6 9 16,-3 5 6-16,1 13-4 15,5 8 1-15,6 11-4 0,6 5 2 16,6 3-6-16,9-3-3 16,11-3-1-16,1-7-1 15,3-12-7-15,3-7-3 16,-4-13-3-16,-2-13 0 16,-3-9 7-16,-6-10 5 15,-3-8 13-15,-6 0 4 16,0 0 12-16,-3 5 5 15,0 6 5-15,0 8 1 16,11 12-17 0,1 20-10-16,0 15-3 15,3 16-4-15,-3 3 0 16,0 5-28-16,0-3-9 0,-4-8-15 16,-2-26-15-1,0-10 27-15,-3-14 30 16,-3-16 17-16,-3-2 6 15,0-1-1-15,3 6 6 16,0 8 5-16,6 5-9 16,6 5-1-16,0 9-10 15,2 7-3-15,4 3-1 16,3 13 2-16,0 0-5 16,-3-2-3-16,-4-3-32 15,4-8-13-15,-6-3-9 16,-9-21-21-1,-3 0 24-15,-3-5 37 16,0-3 20-16,0 0 16 0,0 3 8 16,6 0 0-16,6 3 3 15,3-4-8-15,2-1-2 16,4-1-12-16,-6 3-3 16,0-1-4-16,-3 4-2 15,-6 2 1-15,-3 0-1 16,-3-2-33-16,-3 2-13 15,-3 0-30 1,0 3-52-16,-3 2 29 16</inkml:trace>
  <inkml:trace contextRef="#ctx0" brushRef="#br0" timeOffset="4354.5185">13320 5654 148 0,'-6'3'55'0,"3"-6"-30"0,-3 6-25 0,0-1 10 0,-3 1-6 15,3 2-3-15,3 3 2 16,0 0 0-16,1 0-1 15,-1 0 12-15,3 3 5 0,0-3 6 16,0 2 22 0,0 1-8-16,0-1-13 15,0 12-13 1,0-1-11-16,5 0 3 16,1 5 3-16,6 3-2 15,0 6-1-15,3-1 2 16,3 1 2-16,0-9 0 15,6 1 2-15,2-6 0 16,1-16 3-16,3-8-5 0,0-5-3 16,0-7-3-16,-1-9 0 15,1-5-2-15,3-11 2 16,0 0-7-16,-7-2-1 16,-5 8-14-16,-3-1-5 15,-3 1-12-15,-6 5-4 16,-3 0-1-16,-9 5 0 15,0 13 14-15,-6 11 6 16,0 8 19-16,3 8 9 16,0 2 10-16,9 9 7 15,0 2 9-15,6-5 4 16,0-3-8-16,3-2-5 16,3-4-3-16,3-4 1 15,2-6-10-15,4-2-4 0,6-8-5 16,0-9-3-16,0-4 1 15,-1-6-1-15,1-2-16 16,-6-14-6-16,-3 6-5 16,-6 2-1-16,-3 5-28 15,-4 11-12-15,-5 14-35 16</inkml:trace>
</inkml:ink>
</file>

<file path=ppt/ink/ink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09:01.419"/>
    </inkml:context>
    <inkml:brush xml:id="br0">
      <inkml:brushProperty name="width" value="0.05292" units="cm"/>
      <inkml:brushProperty name="height" value="0.05292" units="cm"/>
      <inkml:brushProperty name="color" value="#FF0000"/>
    </inkml:brush>
  </inkml:definitions>
  <inkml:trace contextRef="#ctx0" brushRef="#br0">20176 10874 132 0,'-3'-2'52'0,"3"2"-28"0,6 5-11 0,-3-2 19 16,-1 2-7-16,1 0 0 16,3 16-14-16,0 1-4 15,3 9-5-15,-3-2-2 0,6 14 1 16,0-6 1-16,0 0 1 16,-3-5-1-16,0-6-2 15,-3-2 3-15,0-16 0 16,-3 0 1-16,-3-21 2 0,0-1-1 15,-6-23 0-15,0 5-1 16,0-10 2-16,3 8 8 16,0-6 5-16,0 8-3 15,6 1 1-15,0 1-6 16,9 4 1-16,-3 2-9 16,3 11-2-16,-3 2 1 15,2 14 1-15,1 0-1 16,3 26-2-16,-3-5-4 15,3 13 0-15,3-3-11 16,-3 3-3-16,-3-5 0 0,0-11 3 16,-1-5 7-16,-2-21 2 15,-3 2 6-15,-3-29 2 16,0 6 0-16,0-11-2 16,0 5 14-16,3-8 5 15,0 8 6-15,3 6 2 16,-3 2-6-16,9 16-2 15,-3 0-7-15,3 22-2 16,-3-4-4-16,3 25 1 16,-1-6-6-16,4 8-3 15,-3-3-17-15,3-2-5 16,-3-3-17-16,9-21-6 16,-3 0 18-16,-4-27 9 15,-2 3 10-15,0-15 7 0,-3 2 2 16,0-16 1-16,-3 10 8 15,0 1 5-15,0 5 11 16,-3 5 5-16,0 5-7 16,0 19-2-16,0 0-4 15,3 27 0-15,-1-6-6 16,7 19-4-16,-3-6-3 16,6 0-3-16,-3-2-8 15,12-11-5-15,-3-5-7 16,-1-18-2-16,-2-1 7 15,-3-18 6-15,0 0 6 16,-6-19 2-16,-3 6 1 16,-3-6 0-16,0 5 8 0,0 9 5 15,0 2 5-15,3 14 3 16,-3 2-2-16,5 29-2 16,-2-5-3-16,9 26 1 15,-3-8-8-15,9 6-2 16,-3-5-36-16,6-1-14 15,8-2-42-15,-2-16-15 16,-6-11-6 0</inkml:trace>
  <inkml:trace contextRef="#ctx0" brushRef="#br0" timeOffset="722.9266">21214 10052 192 0,'3'42'71'0,"-3"-42"-38"0,15 66-12 16,-12-55 22-16,3 47-6 16,0-8 1-16,3 37-18 15,0-13-6-15,9 24-9 0,-3-18-2 16,9 2 3-16,-4-13-19 16,10-9-5-16,-6-9-21 0,3-20-7 15,-3-1-38 1,-4-33-45-16,-2 0 40 15</inkml:trace>
  <inkml:trace contextRef="#ctx0" brushRef="#br0" timeOffset="922.9491">21470 10636 236 0,'18'0'90'0,"-18"0"-48"0,27-2-14 0,-21 2 30 15,6-3-26-15,-3 0-9 0,9-2-18 16,-3 2-3-16,5-2-2 16,-2 0-31-16,0-3-14 0,-3 0-28 15,3-11-12-15,-3 4-14 16</inkml:trace>
  <inkml:trace contextRef="#ctx0" brushRef="#br0" timeOffset="1352.5354">21569 10350 224 0,'-18'19'85'0,"18"-19"-46"0,-6 24-21 15,6-19 23-15,0 6-23 16,0-3-10-16,3 15-3 0,0-1-2 16,6 23-1-16,-3-8-4 0,9 16-1 15,-4-8 2-15,10-3 2 16,-3-5-2-16,6-8 0 15,-3-3 5-15,6-12 5 16,-4-4-5-16,1-15-2 16,9-14-26-16,-18-4-9 15,0 4-21-15,-6-23-8 16,0 5-11 0,-6-11-1-16,0 8 48 15,-3-2 49-15,0 5 26 16,-3 3 11-16,0 7 3 15,0 11-22-15,0 0-7 0,0 14-20 16,0-1 4-16,3 14 5 0,0-1 1 16,6 17 1-16,-3-3-8 15,9 15 0-15,-4-7-10 16,13 18-4-16,-6-5-7 16,3 11 0-16,6 10-38 15,3-21-16-15,-9-21-37 16,-4-22-51-1,-5-20 43-15</inkml:trace>
  <inkml:trace contextRef="#ctx0" brushRef="#br0" timeOffset="1503.4878">21741 9985 264 0,'-6'11'101'0,"6"-11"-54"0,9 13-57 0,-6-8 14 16,3 3-25-16,-3 0-7 15,6 6-64-15,-3-4-28 16,6 1 49-16,-3-1 23 16</inkml:trace>
  <inkml:trace contextRef="#ctx0" brushRef="#br0" timeOffset="1905.1253">22036 10303 212 0,'9'40'79'0,"-9"-40"-42"0,21 63-17 0,-9-29 27 15,6 11-14-15,-4 16-4 16,4 13-8-16,0 22-3 16,0 12-10-16,0 6-3 0,0-6 1 0,0-4-12 15,2-17-5 1,-2-16-22-16,0-15-8 0,-3-11-12 16,-6-32-38-1,-9-29-16 1,-6-24 23-16,-12-18 71 15,-3-32 36-15,0-10 40 16,-2-11 14-16,2 5-4 16,6 3 0-16,6 7-29 15,6 12-14-15,6 7-18 16,3 16-6-16,3 3 0 0,3 16 1 16,0 10 3-16,3 21-3 0,-4 11 1 15,-2 16-7-15,0 19-1 16,-3 15 0-16,0 11 0 15,0 2-7-15,0 1 0 16,3-9-28-16,0-10-12 16,0-13-22-16,-3-21-9 15,-3-35-18 1</inkml:trace>
  <inkml:trace contextRef="#ctx0" brushRef="#br0" timeOffset="2264.7704">22384 9716 224 0,'15'0'85'0,"-6"15"-46"0,-6 9-24 0,0 0 26 16,0 16-4-16,3 21 2 0,-3 13-17 15,9 13-8-15,0 0-8 16,6 6-5-16,8-11 2 0,4-11 0 16,3-15 1-16,3-11-5 15,-1-19 1-15,10-12 11 16,-6-14 5-16,-1-16-11 15,-8-16-2-15,-9-5-4 16,-3-11-1-16,-18-2-11 16,-12 5-5-16,-9 5-6 15,-6 14 0-15,-2 15 8 16,5 22 7-16,3 21 12 16,6 15 6-16,6 17 9 15,12-3 6-15,12 2-9 0,9-7-3 16,14-11-7-16,1-11-4 15,9-21-20-15,5-7-10 16,-2-12-58-16,-3-10-24 16,-4-21-2-1</inkml:trace>
  <inkml:trace contextRef="#ctx0" brushRef="#br0" timeOffset="2971.6249">23640 9887 184 0,'0'-7'71'0,"0"4"-38"0,0 0-17 0,0 3 22 0,-3 0-3 16,-2 0 4-16,-4 3-15 16,-6 7-6-16,-12 12-11 15,0 15-9-15,-3 10-2 0,1 4 2 16,8-1 1-16,6-5-2 16,9-8 2-16,6-8 10 15,18-3 5-15,9-4 0 16,11-7 0-16,1-1-8 15,6-6-2-15,-7 0 0 16,-5 0 2-16,-3-1-3 16,-9 4-2-16,-9 5 0 15,-4 5 1-15,-8 8-1 16,-11 6-1-16,-7-4-10 16,3-4-4-16,-3-6-26 15,0-8-9-15,3-5-17 16,3-18-4-16,3-9-26 15</inkml:trace>
  <inkml:trace contextRef="#ctx0" brushRef="#br0" timeOffset="3211.0635">23873 9993 288 0,'0'6'107'0,"3"2"-58"0,3 18-40 0,-3-7 25 0,-3 4-19 16,5 6-6-16,-2 14-19 16,-3-1-6-16,6 0 8 15,0-5-38-15,3-5-16 0</inkml:trace>
  <inkml:trace contextRef="#ctx0" brushRef="#br0" timeOffset="3363.0511">23834 9835 252 0,'-3'-3'93'0,"6"0"-50"0,3-10-52 0,-3 10 14 16,-3-2-45-16,6 0-18 15,-6 0-36-15,3-3-15 16</inkml:trace>
  <inkml:trace contextRef="#ctx0" brushRef="#br0" timeOffset="3511.3024">24027 9885 260 0,'30'-11'99'0,"-9"6"-54"0,6-19-42 0,-15 14 21 15,9-6-19-15,-1 0-4 16,1-3-32-16,-3 1-13 0,-6-1-67 16,-3-7-29-16</inkml:trace>
  <inkml:trace contextRef="#ctx0" brushRef="#br0" timeOffset="4173.707">24066 9647 228 0,'-9'66'88'0,"15"-37"-48"0,-3 34-20 0,3-31 24 0,-3 24-22 16,3 10-7-16,0 16-10 15,6-5-2-15,-3-14-1 16,12-13 1-16,5-15 0 0,-2-17 1 16,6-12 2-16,0-20-1 15,0-7 2-15,8-8 2 16,-8-13 2-16,-6-3-3 0,-3-3-3 15,-6 3-2-15,-7-13 0 16,-8 5-11-16,-3 3-4 16,-8 5-1-16,2 10 2 15,-3 9 5-15,0 13 1 16,0 13 3-16,-3 21 3 16,9 11 13-16,0 10 6 15,6 11 3-15,0-5 3 16,12-1 3-16,12-4 2 15,0-12-10-15,5-7-3 16,4-5-10-16,3-6-3 16,0-8-5-16,-1-8-3 15,-2-7-7-15,-6-11-2 0,-3-8-6 16,-6-6-2-16,-7-12-7 16,-2-4 0-16,0 4-6 15,-3 2 1-15,-6 5 28 16,6 11 13-16,-3 5 11 15,-3 8 5-15,0 8-13 16,-3 8-5-16,-6 6-4 16,-9 4-3-16,7 14 1 15,-1 2 1-15,3 1 5 16,0 2 4-16,15 0 7 16,6-2 3-16,3-6 7 15,2-3 3-15,10-2-9 16,-3 0 0-16,3 0-7 15,-3 5 1-15,-4-2-7 0,1-1-3 16,-3 6-3-16,-21 8-3 16,-12 13-8-16,0 8-5 15,-11 5-37-15,-19 8-15 16,-6-5-128 0</inkml:trace>
  <inkml:trace contextRef="#ctx0" brushRef="#br0" timeOffset="40701.4891">20149 10406 192 0,'-48'87'0'0,"-2"22"-3"0,35-62 0 16,0 9 4-16,3 18 1 15,9-5 4-15,9 0 1 16,21-3 3-16,11-8 1 16,25-2 1-16,20-6 2 15,24-5-7-15,36-8 2 0,21 0 4 16,23-13-5-16,16 0 0 0,23-11-4 16,9-5-1-16,9-6 3 15,9-10 3-15,-3-7 5 16,6-9 1-16,-6-13 7 15,1-6 4-15,-7-2-12 16,0-10-3-16,-3-9-9 16,-6 1-4-16,-3-9 1 15,-9 1 2-15,-14 0 2 16,-13-17 3-16,-17 1-3 16,-15-6-2-16,-30-2 19 15,-6-5 11-15,-27 4-6 16,-18-2-3-16,-20 8-17 15,-22-13-5-15,-14 5-10 16,-27 0-2-16,-18-5-2 16,-18-16 1-16,-29 3 5 0,-18 2 4 15,-19 8 1-15,-20-2 1 16,-21 10 0-16,-56 0 0 16,3 26 0-16,-7 22-2 15,-8 18 3-15,-9 19 0 16,2 21-2-16,7 21 2 15,-9 14-4-15,14 7 1 16,7 11-9-16,2 10-4 16,-11 19 0-16,14 0 2 15,7 0 2-15,14-5 3 16,7 2-7-16,2 6-2 0,15-9-14 16,0 6-5-16,24-5-41 15</inkml:trace>
  <inkml:trace contextRef="#ctx0" brushRef="#br0" timeOffset="42080.462">24331 8969 124 0,'-12'-76'49'0,"21"44"-26"0,-6-13-14 0,-3 11 14 0,6-11-13 16,-3-14-3-16,3-9 6 15,-6-20 3-15,-6-7-7 16,3-8 1-16,-15-11 1 0,-3-8-9 15,-8 1 0-15,-10 7-4 16,-12-16-2-16,-11 6-2 16,-10 2-1-16,-17-15 6 15,-3 2 2-15,-18 5-4 16,-12 6 0-16,-15-17 1 16,-9 14 3-16,-9 6-2 15,-18 7-2-15,-17-3 2 16,-25 22 0-16,-20 13-4 15,-30 16 1-15,-23 16 4 16,-28 18 2-16,4 16-14 16,-13 16-4-16,13 29 6 15,14 8 2-15,24 3-1 0,21 13-1 16,18-3 0-16,20 0 4 16,25 11-15-1,11 13-36-15,19-2-3 16</inkml:trace>
</inkml:ink>
</file>

<file path=ppt/ink/ink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69.51501" units="1/cm"/>
          <inkml:channelProperty channel="Y" name="resolution" value="415.70438" units="1/cm"/>
          <inkml:channelProperty channel="F" name="resolution" value="0" units="1/dev"/>
          <inkml:channelProperty channel="T" name="resolution" value="1" units="1/dev"/>
        </inkml:channelProperties>
      </inkml:inkSource>
      <inkml:timestamp xml:id="ts0" timeString="2017-04-13T17:10:21.916"/>
    </inkml:context>
    <inkml:brush xml:id="br0">
      <inkml:brushProperty name="width" value="0.05292" units="cm"/>
      <inkml:brushProperty name="height" value="0.05292" units="cm"/>
      <inkml:brushProperty name="color" value="#FF0000"/>
    </inkml:brush>
  </inkml:definitions>
  <inkml:trace contextRef="#ctx0" brushRef="#br0">7953 4448 212 0,'-6'-35'79'0,"12"30"-42"0,-3 0-39 0,0 5 17 16,3 0-11-16,0 0-2 16,9 2-6-16,9 6 0 15,5 8 2-15,10 13 1 0,18 8 1 16,5 19 0-16,16 10 2 15,5 13-3-15,12 3 0 16,0 19 1-16,13 5 0 0,-7 2-3 16,9 1 2-16,-3 7 1 15,9 8 0-15,3 1 0 16,9 10 0-16,6-14 0 16,0 9 2-16,9-6-1 15,6 11-1-15,0 3 3 16,6-8 2-16,5 7-4 15,1 1-3-15,-3 2 5 16,3 6 3-16,5 2-3 16,-14-3-2-16,9 3-3 15,3-5 1-15,-4 3 3 16,7 2 1-16,-3-10 1 16,-1 2 0-16,-5-5-2 15,0 0 1-15,3-6 0 16,-12-4 3-16,-1 2 1 15,4-8 1-15,-9 0-4 0,3 0-3 16,18 32 0-16,-10-24 1 16,-5 2-1-16,-9-12 2 15,0-1-4-15,-12-15-2 16,-3 2 2-16,-15-13 2 16,-15-8-5-16,7-13 1 15,-10 7-8-15,-12-12-1 16,4-11-6-16,-13-11-4 15,-5-7-15-15,2-9-6 16,4-8-37 0</inkml:trace>
  <inkml:trace contextRef="#ctx0" brushRef="#br0" timeOffset="855.2446">15020 4003 180 0,'3'-5'68'0,"9"5"-36"0,15 0-35 16,-10 0 13-16,7 5-5 16,6 11 0-16,15 5-3 15,8 11-2-15,10 16 1 16,8 10 1-16,7 13 3 0,17 9-2 15,6 12-2-15,12 11 4 16,6 6 1-16,3-1 2 16,9 22 2-16,6 8-7 15,9 2-2-15,9 16-1 16,3 16 2-16,8 8-3 16,-2 2-2-16,3 11 6 15,5-5 5-15,-5 3-2 16,6-6-1-16,2 6-2 15,16 7-3-15,-1-5 1 0,10 8-1 16,-4-10 0-16,7 2 0 16,-16-16 0-16,1 3 0 15,2 8 2-15,1-11 3 16,-7-10-2-16,-11-3 0 16,-6-3-3-16,-1-10-1 15,-5 0 5-15,-12-11 2 16,-15-13 4-16,0-8 4 15,-9-5-4-15,-6-11 2 16,-12 0-7-16,-9-7-1 16,12 9-4-16,-14-1-1 15,-16-22 1-15,-8-11 0 0,-7-5 0 16,-8 0 0-16,-13-10 0 16,-8-8 2-16,0-6-14 15,-13-8-5-15,-2-5-29 16,-6-7-10-16,-6-7-46 15</inkml:trace>
  <inkml:trace contextRef="#ctx0" brushRef="#br0" timeOffset="24367.065">9700 13467 176 0,'-26'-26'66'0,"5"23"-36"0,-12-2-26 0,21 2 13 0,-3 3-6 16,-6 0-1-16,-2 3-4 15,-4 5-1-15,-9 5-3 16,3 8 5-16,4 14 5 0,2 12-8 15,9 22-2-15,9 24 0 16,12 39 3-16,12 43 2 16,12 26 1-16,11 21-4 15,7-3-3-15,3-17 0 16,-4-20 1-16,-8-18-3 16,-9-26 0-16,-12-9-4 15,-6-15 1-15,-9-21-20 16,-12-24-9-16,-15-16-52 15,-6-27-33-15,-11-26 53 16</inkml:trace>
  <inkml:trace contextRef="#ctx0" brushRef="#br0" timeOffset="24562.6589">9075 14653 384 0,'9'-8'143'0,"12"2"-78"0,30 1-78 0,-24 0 20 16,8-3-8-16,13-3 0 15,8-18-17-15,7 0-8 0,8-3 14 16,1-2-32-16,-4 0-10 0,1 4-78 31</inkml:trace>
  <inkml:trace contextRef="#ctx0" brushRef="#br0" timeOffset="24788.3085">10076 14539 408 0,'3'-19'151'0,"-3"22"-82"0,0-3-83 16,0 0 16-1,11 16-14-15,-2 10-6 16,3 19-2-16,3 3 11 16,0 5-13-16,3 10-5 0,-3-7-36 0,0-11-15 15</inkml:trace>
  <inkml:trace contextRef="#ctx0" brushRef="#br0" timeOffset="24951.7295">10218 13877 368 0,'0'3'140'0,"0"8"-76"0,9 10-86 0,-3-8 19 0,9 6-94 16,6 4-38-16,0 9 11 15,-27-21 11-15</inkml:trace>
  <inkml:trace contextRef="#ctx0" brushRef="#br0" timeOffset="25417.5653">10635 13377 376 0,'-3'-8'143'0,"12"24"-78"0,9 19-85 16,-9-12 20-16,9 28-16 15,3 12-3-15,-1 25-5 16,-2 25 0-16,-3 20 13 0,-3-1-16 16,-3 5-6-16,-3-23-3 0,-3-24-1 15,-3-10 18-15,-6-25 11 16,-9-12 30-16,3-17 13 16,0-13 7-16,3-15 2 15,6-17-7-15,15-10 0 16,9-8-19-16,12 0-8 15,17-3-9-15,4 6-3 16,6 7 1-16,-1 14 0 16,-2 13-13-16,-7 19-3 15,-11 23-22-15,-15 11-8 16,-12 24 7-16,-24 7 6 0,-9 14 29 16,-9-11 12-16,-14-15 35 15,-1-14 16-15,0-13-8 16,4-16-3-16,2-13-22 15,3-16-10-15,6-21-31 16,10-14-15-16,11-15-31 16,9-13-13-16,9-19-26 15,5 0-45 1,4 5 48-16</inkml:trace>
  <inkml:trace contextRef="#ctx0" brushRef="#br0" timeOffset="25928.4068">11308 14399 196 0,'51'37'74'0,"-28"-21"-40"0,40 15-35 16,-36-17 12-16,11-9-1 0,10-13 4 16,3-5 1-16,-1-11 3 15,1-13-10-15,2-8 4 0,-8-8 2 16,-12-8 6-16,-18 0 2 16,-15-2 2-16,-9 4 0 15,-12 4-5-15,-6 5-1 16,-9 21-2-16,1 15 0 15,-1 17-11-15,6 18-2 16,6 24-5-16,9 11-2 16,9 12-2-16,15 9 1 15,15 5-8-15,9-10-2 16,9-12-5-16,11-12-1 16,4-13 10-16,-7-17 3 0,10-18 3 15,-6-16 1-15,-7-13 9 16,-5-11 6-16,-6-10 8 15,-4-8 3-15,-2-8-7 16,-3 8-4-16,6 13 2 16,-1 13 4-16,1 21-5 15,0 22 1-15,-3 21-8 16,-7 15-3-16,-2 6-26 16,-9 3-11-16,-6-3-15 15,-6-19-5-15,-6-16 43 16,-15-12 20-16,0-14 34 15,1-13 16-15,5-19 9 16,9-13 4-16,24-18-34 16,14-6-14-16,25-13-22 15,20 5-8-15,22-13-63 0,26-2-27 16,9-17-82 0</inkml:trace>
  <inkml:trace contextRef="#ctx0" brushRef="#br0" timeOffset="58671.9908">21179 13388 192 0,'18'-24'0'0,"-4"-10"2"0,-2 20 3 0,0-1 4 16,-3-9 5-16,0-5 3 16,-3 0 2-16,0 7-10 15,-3 4 1-15,0 5 3 0,-3 5-7 16,-3 13-3-16,-12 11-2 0,-6 10 1 15,-3 17-1-15,-2 7 2 16,-4 3-2-16,0 8 2 16,3 0 2-16,1-3 2 15,11-5-1-15,0-8 1 16,9 5-4-16,9-2-2 16,6-6 4-16,6-5 1 15,8-5 4-15,16-6 1 16,9-7 1-16,5-6 2 15,13-8-7-15,-4-5-2 16,-2-5-19-16,5-8-7 0,-5-8-17 16,-9-3-4-16,-7-3-30 15,-8-2-34 1,-9-18 39-16</inkml:trace>
  <inkml:trace contextRef="#ctx0" brushRef="#br0" timeOffset="58866.2235">21676 13417 116 0,'-48'-24'44'0,"42"6"-24"0,-9 7-4 15,12 8 16-15,0-2 0 16,0 3 3-16,-3-1-13 16,-2 6-5-16,-1 12-10 15,-6 14-5-15,-15 32 1 0,-6 8-4 16,-5 16 0-16,-1 10 1 16,-12 11 0-16,13-3 0 15,2-5 0-15,6-11-18 16,6-5-8-16,7-10-15 0,2-17-5 15,6-4-24 1</inkml:trace>
  <inkml:trace contextRef="#ctx0" brushRef="#br0" timeOffset="59675.9959">22069 13729 140 0,'-9'-16'55'0,"6"11"-30"0,0-6-23 16,3 9 12-16,-3-1-1 15,0 1 3 1,-12 9-7-16,-9 12-5 16,-9 18-7-16,-2 5-3 0,5 6 5 15,9 0 5-15,12-1 0 16,15-7 3-16,12-11 0 15,9-8 3-15,9-21 1 0,8-8 1 16,1-8-4-16,-1-7 0 16,-5-7 1-16,-6-4 2 15,-9 2 3-15,-9 6 4 16,-9-1-1-16,-12 4 1 16,-12 1-7-16,-9 4-4 15,-3-1-11-15,0 4-5 16,1 1 5-16,5 4 3 15,3 2 2-15,9 2 2 16,6 4-11-16,12-1-2 16,9 3-2-16,18 0 2 0,8-2 6 15,10-1 2-15,6 0 2 16,-1-2 0-16,-5 5 0 16,-10 5 0-16,-5 3 0 15,-12 5 0-15,0 6 6 16,-12 7 6-16,-3 9-2 15,-6-1 0-15,0 1-2 16,3-1 0-16,5-2-4 16,19-1-1-16,12-7 8 15,14-13 2-15,10-8-6 16,2-9-4-16,4-7 6 16,-7-6 4-16,-11-4 18 15,-12-6 9-15,-10 2 2 16,-11 1 1-16,-9-1-21 15,-6 3-8-15,-18 1-16 0,-12 4-6 16,-11 6 1-16,-13 8 2 16,-6 7-13-16,-2 9-3 15,5 15-53-15,-5 9-24 16,17 10-5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5"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2976162565"/>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spect="1" noChangeArrowheads="1" noTextEdit="1"/>
          </p:cNvSpPr>
          <p:nvPr>
            <p:ph type="sldImg"/>
          </p:nvPr>
        </p:nvSpPr>
        <p:spPr>
          <a:xfrm>
            <a:off x="1152525" y="692150"/>
            <a:ext cx="4554538" cy="3416300"/>
          </a:xfrm>
          <a:ln/>
        </p:spPr>
      </p:sp>
      <p:sp>
        <p:nvSpPr>
          <p:cNvPr id="51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2696636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50938" y="692150"/>
            <a:ext cx="4556125" cy="3416300"/>
          </a:xfrm>
          <a:ln/>
        </p:spPr>
      </p:sp>
      <p:sp>
        <p:nvSpPr>
          <p:cNvPr id="27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686001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143000" y="685800"/>
            <a:ext cx="4572000" cy="3429000"/>
          </a:xfrm>
          <a:ln/>
        </p:spPr>
      </p:sp>
      <p:sp>
        <p:nvSpPr>
          <p:cNvPr id="307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591129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1143000" y="685800"/>
            <a:ext cx="4572000" cy="3429000"/>
          </a:xfrm>
          <a:ln/>
        </p:spPr>
      </p:sp>
      <p:sp>
        <p:nvSpPr>
          <p:cNvPr id="327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4926509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26"/>
          <p:cNvSpPr>
            <a:spLocks noGrp="1" noRot="1" noChangeAspect="1" noChangeArrowheads="1" noTextEdit="1"/>
          </p:cNvSpPr>
          <p:nvPr>
            <p:ph type="sldImg"/>
          </p:nvPr>
        </p:nvSpPr>
        <p:spPr>
          <a:xfrm>
            <a:off x="1143000" y="685800"/>
            <a:ext cx="4572000" cy="3429000"/>
          </a:xfrm>
          <a:ln/>
        </p:spPr>
      </p:sp>
      <p:sp>
        <p:nvSpPr>
          <p:cNvPr id="34819" name="Rectangle 1027"/>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9485701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143000" y="685800"/>
            <a:ext cx="4572000" cy="3429000"/>
          </a:xfrm>
          <a:ln/>
        </p:spPr>
      </p:sp>
      <p:sp>
        <p:nvSpPr>
          <p:cNvPr id="368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377342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98" tIns="45249" rIns="90498" bIns="45249"/>
          <a:lstStyle>
            <a:lvl1pPr>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2FDB54D5-3D33-4D93-934F-57851DF353E9}" type="slidenum">
              <a:rPr lang="en-US" altLang="en-US" sz="2400">
                <a:latin typeface="Tahoma" panose="020B0604030504040204" pitchFamily="34" charset="0"/>
              </a:rPr>
              <a:pPr eaLnBrk="1" hangingPunct="1">
                <a:spcBef>
                  <a:spcPct val="0"/>
                </a:spcBef>
              </a:pPr>
              <a:t>21</a:t>
            </a:fld>
            <a:endParaRPr lang="en-US" altLang="en-US" sz="2400">
              <a:latin typeface="Tahoma" panose="020B0604030504040204" pitchFamily="34" charset="0"/>
            </a:endParaRPr>
          </a:p>
        </p:txBody>
      </p:sp>
      <p:sp>
        <p:nvSpPr>
          <p:cNvPr id="38915" name="Rectangle 2"/>
          <p:cNvSpPr>
            <a:spLocks noGrp="1" noRot="1" noChangeAspect="1" noChangeArrowheads="1" noTextEdit="1"/>
          </p:cNvSpPr>
          <p:nvPr>
            <p:ph type="sldImg"/>
          </p:nvPr>
        </p:nvSpPr>
        <p:spPr>
          <a:xfrm>
            <a:off x="1150938" y="692150"/>
            <a:ext cx="4556125" cy="3416300"/>
          </a:xfrm>
          <a:ln/>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This slide was taken from a recent presentation to the FCC staff by the Fiber to the Home Council and shows the basic architecture of a Gigabit Fiber to the Premises System.</a:t>
            </a:r>
          </a:p>
          <a:p>
            <a:endParaRPr lang="en-US" altLang="en-US" smtClean="0"/>
          </a:p>
          <a:p>
            <a:r>
              <a:rPr lang="en-US" altLang="en-US" smtClean="0"/>
              <a:t>At its most basic level the Central Office uses an optical line terminal to bridge between the Internet and the passive optical distribution network, which in turn delivers service to the end users, whether they be in a multiple dwelling unit, a small or medium business, or a single family home.</a:t>
            </a:r>
          </a:p>
          <a:p>
            <a:endParaRPr lang="en-US" altLang="en-US" smtClean="0"/>
          </a:p>
          <a:p>
            <a:r>
              <a:rPr lang="en-US" altLang="en-US" smtClean="0"/>
              <a:t>The benefit of the GPON system is that no amplification of the "signals" is needed (i.e. it is passive).  Active networks use amplifiers which amplify noise along with the desired signal.  So the more distance a signal travels on the coax side of a HFC network, for example, the more amplifiers would be needed to get to the desired signal to the furthest point on the network and more noise would be introduced into the network.</a:t>
            </a:r>
          </a:p>
          <a:p>
            <a:endParaRPr lang="en-US" altLang="en-US" smtClean="0"/>
          </a:p>
          <a:p>
            <a:r>
              <a:rPr lang="en-US" altLang="en-US" smtClean="0"/>
              <a:t>The largest operator of GPON systems is Verizon, which has been upgrading many of its FiOS networks from the earlier generation architecture, BPON (broadband passive optical network), to GPON over the past year.</a:t>
            </a:r>
          </a:p>
          <a:p>
            <a:endParaRPr lang="en-US" altLang="en-US" smtClean="0"/>
          </a:p>
          <a:p>
            <a:endParaRPr lang="en-US" altLang="en-US" smtClean="0"/>
          </a:p>
        </p:txBody>
      </p:sp>
    </p:spTree>
    <p:extLst>
      <p:ext uri="{BB962C8B-B14F-4D97-AF65-F5344CB8AC3E}">
        <p14:creationId xmlns:p14="http://schemas.microsoft.com/office/powerpoint/2010/main" val="39103823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98" tIns="45249" rIns="90498" bIns="45249"/>
          <a:lstStyle>
            <a:lvl1pPr>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pPr>
            <a:fld id="{9078337A-D11E-4A35-B86C-277A5A1B01AF}" type="slidenum">
              <a:rPr lang="en-US" altLang="en-US" sz="2400">
                <a:latin typeface="Tahoma" panose="020B0604030504040204" pitchFamily="34" charset="0"/>
              </a:rPr>
              <a:pPr eaLnBrk="1" hangingPunct="1">
                <a:spcBef>
                  <a:spcPct val="0"/>
                </a:spcBef>
              </a:pPr>
              <a:t>22</a:t>
            </a:fld>
            <a:endParaRPr lang="en-US" altLang="en-US" sz="2400">
              <a:latin typeface="Tahoma" panose="020B0604030504040204" pitchFamily="34" charset="0"/>
            </a:endParaRPr>
          </a:p>
        </p:txBody>
      </p:sp>
      <p:sp>
        <p:nvSpPr>
          <p:cNvPr id="40963" name="Rectangle 2"/>
          <p:cNvSpPr>
            <a:spLocks noGrp="1" noRot="1" noChangeAspect="1" noChangeArrowheads="1" noTextEdit="1"/>
          </p:cNvSpPr>
          <p:nvPr>
            <p:ph type="sldImg"/>
          </p:nvPr>
        </p:nvSpPr>
        <p:spPr>
          <a:xfrm>
            <a:off x="1150938" y="692150"/>
            <a:ext cx="4556125" cy="3416300"/>
          </a:xfrm>
          <a:ln/>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4420249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xfrm>
            <a:off x="1143000" y="685800"/>
            <a:ext cx="4572000" cy="3429000"/>
          </a:xfrm>
          <a:ln/>
        </p:spPr>
      </p:sp>
      <p:sp>
        <p:nvSpPr>
          <p:cNvPr id="92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726534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43000" y="685800"/>
            <a:ext cx="4572000" cy="3429000"/>
          </a:xfrm>
          <a:ln/>
        </p:spPr>
      </p:sp>
      <p:sp>
        <p:nvSpPr>
          <p:cNvPr id="11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0070074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xfrm>
            <a:off x="1143000" y="685800"/>
            <a:ext cx="4572000" cy="3429000"/>
          </a:xfrm>
          <a:ln/>
        </p:spPr>
      </p:sp>
      <p:sp>
        <p:nvSpPr>
          <p:cNvPr id="133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8250352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xfrm>
            <a:off x="1143000" y="685800"/>
            <a:ext cx="4572000" cy="3429000"/>
          </a:xfrm>
          <a:ln/>
        </p:spPr>
      </p:sp>
      <p:sp>
        <p:nvSpPr>
          <p:cNvPr id="163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2057051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xfrm>
            <a:off x="1143000" y="685800"/>
            <a:ext cx="4572000" cy="3429000"/>
          </a:xfrm>
          <a:ln/>
        </p:spPr>
      </p:sp>
      <p:sp>
        <p:nvSpPr>
          <p:cNvPr id="163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6063861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xfrm>
            <a:off x="1143000" y="685800"/>
            <a:ext cx="4572000" cy="3429000"/>
          </a:xfrm>
          <a:ln/>
        </p:spPr>
      </p:sp>
      <p:sp>
        <p:nvSpPr>
          <p:cNvPr id="215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0743274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xfrm>
            <a:off x="1143000" y="685800"/>
            <a:ext cx="4572000" cy="3429000"/>
          </a:xfrm>
          <a:ln/>
        </p:spPr>
      </p:sp>
      <p:sp>
        <p:nvSpPr>
          <p:cNvPr id="235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9753315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1143000" y="685800"/>
            <a:ext cx="4572000" cy="3429000"/>
          </a:xfrm>
          <a:ln/>
        </p:spPr>
      </p:sp>
      <p:sp>
        <p:nvSpPr>
          <p:cNvPr id="256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5559852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MS PGothic" panose="020B0600070205080204" pitchFamily="34" charset="-128"/>
                  </a:defRPr>
                </a:lvl1pPr>
                <a:lvl2pPr marL="742950" indent="-285750" eaLnBrk="0" hangingPunct="0">
                  <a:defRPr sz="2400">
                    <a:solidFill>
                      <a:schemeClr val="tx1"/>
                    </a:solidFill>
                    <a:latin typeface="Tahoma" panose="020B0604030504040204" pitchFamily="34" charset="0"/>
                    <a:ea typeface="MS PGothic" panose="020B0600070205080204" pitchFamily="34" charset="-128"/>
                  </a:defRPr>
                </a:lvl2pPr>
                <a:lvl3pPr marL="1143000" indent="-228600" eaLnBrk="0" hangingPunct="0">
                  <a:defRPr sz="2400">
                    <a:solidFill>
                      <a:schemeClr val="tx1"/>
                    </a:solidFill>
                    <a:latin typeface="Tahoma" panose="020B0604030504040204" pitchFamily="34" charset="0"/>
                    <a:ea typeface="MS PGothic" panose="020B0600070205080204" pitchFamily="34" charset="-128"/>
                  </a:defRPr>
                </a:lvl3pPr>
                <a:lvl4pPr marL="1600200" indent="-228600" eaLnBrk="0" hangingPunct="0">
                  <a:defRPr sz="2400">
                    <a:solidFill>
                      <a:schemeClr val="tx1"/>
                    </a:solidFill>
                    <a:latin typeface="Tahoma" panose="020B0604030504040204" pitchFamily="34" charset="0"/>
                    <a:ea typeface="MS PGothic" panose="020B0600070205080204" pitchFamily="34" charset="-128"/>
                  </a:defRPr>
                </a:lvl4pPr>
                <a:lvl5pPr marL="2057400" indent="-228600" eaLnBrk="0" hangingPunct="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pPr eaLnBrk="1" hangingPunct="1">
                  <a:defRPr/>
                </a:pPr>
                <a:endParaRPr 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MS PGothic" panose="020B0600070205080204" pitchFamily="34" charset="-128"/>
                  </a:defRPr>
                </a:lvl1pPr>
                <a:lvl2pPr marL="742950" indent="-285750" eaLnBrk="0" hangingPunct="0">
                  <a:defRPr sz="2400">
                    <a:solidFill>
                      <a:schemeClr val="tx1"/>
                    </a:solidFill>
                    <a:latin typeface="Tahoma" panose="020B0604030504040204" pitchFamily="34" charset="0"/>
                    <a:ea typeface="MS PGothic" panose="020B0600070205080204" pitchFamily="34" charset="-128"/>
                  </a:defRPr>
                </a:lvl2pPr>
                <a:lvl3pPr marL="1143000" indent="-228600" eaLnBrk="0" hangingPunct="0">
                  <a:defRPr sz="2400">
                    <a:solidFill>
                      <a:schemeClr val="tx1"/>
                    </a:solidFill>
                    <a:latin typeface="Tahoma" panose="020B0604030504040204" pitchFamily="34" charset="0"/>
                    <a:ea typeface="MS PGothic" panose="020B0600070205080204" pitchFamily="34" charset="-128"/>
                  </a:defRPr>
                </a:lvl3pPr>
                <a:lvl4pPr marL="1600200" indent="-228600" eaLnBrk="0" hangingPunct="0">
                  <a:defRPr sz="2400">
                    <a:solidFill>
                      <a:schemeClr val="tx1"/>
                    </a:solidFill>
                    <a:latin typeface="Tahoma" panose="020B0604030504040204" pitchFamily="34" charset="0"/>
                    <a:ea typeface="MS PGothic" panose="020B0600070205080204" pitchFamily="34" charset="-128"/>
                  </a:defRPr>
                </a:lvl4pPr>
                <a:lvl5pPr marL="2057400" indent="-228600" eaLnBrk="0" hangingPunct="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pPr eaLnBrk="1" hangingPunct="1">
                  <a:defRPr/>
                </a:pPr>
                <a:endParaRPr lang="en-US" smtClean="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MS PGothic" panose="020B0600070205080204" pitchFamily="34" charset="-128"/>
                  </a:defRPr>
                </a:lvl1pPr>
                <a:lvl2pPr marL="742950" indent="-285750" eaLnBrk="0" hangingPunct="0">
                  <a:defRPr sz="2400">
                    <a:solidFill>
                      <a:schemeClr val="tx1"/>
                    </a:solidFill>
                    <a:latin typeface="Tahoma" panose="020B0604030504040204" pitchFamily="34" charset="0"/>
                    <a:ea typeface="MS PGothic" panose="020B0600070205080204" pitchFamily="34" charset="-128"/>
                  </a:defRPr>
                </a:lvl2pPr>
                <a:lvl3pPr marL="1143000" indent="-228600" eaLnBrk="0" hangingPunct="0">
                  <a:defRPr sz="2400">
                    <a:solidFill>
                      <a:schemeClr val="tx1"/>
                    </a:solidFill>
                    <a:latin typeface="Tahoma" panose="020B0604030504040204" pitchFamily="34" charset="0"/>
                    <a:ea typeface="MS PGothic" panose="020B0600070205080204" pitchFamily="34" charset="-128"/>
                  </a:defRPr>
                </a:lvl3pPr>
                <a:lvl4pPr marL="1600200" indent="-228600" eaLnBrk="0" hangingPunct="0">
                  <a:defRPr sz="2400">
                    <a:solidFill>
                      <a:schemeClr val="tx1"/>
                    </a:solidFill>
                    <a:latin typeface="Tahoma" panose="020B0604030504040204" pitchFamily="34" charset="0"/>
                    <a:ea typeface="MS PGothic" panose="020B0600070205080204" pitchFamily="34" charset="-128"/>
                  </a:defRPr>
                </a:lvl4pPr>
                <a:lvl5pPr marL="2057400" indent="-228600" eaLnBrk="0" hangingPunct="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pPr eaLnBrk="1" hangingPunct="1">
                  <a:defRPr/>
                </a:pPr>
                <a:endParaRPr lang="en-US" smtClean="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MS PGothic" panose="020B0600070205080204" pitchFamily="34" charset="-128"/>
                  </a:defRPr>
                </a:lvl1pPr>
                <a:lvl2pPr marL="742950" indent="-285750" eaLnBrk="0" hangingPunct="0">
                  <a:defRPr sz="2400">
                    <a:solidFill>
                      <a:schemeClr val="tx1"/>
                    </a:solidFill>
                    <a:latin typeface="Tahoma" panose="020B0604030504040204" pitchFamily="34" charset="0"/>
                    <a:ea typeface="MS PGothic" panose="020B0600070205080204" pitchFamily="34" charset="-128"/>
                  </a:defRPr>
                </a:lvl2pPr>
                <a:lvl3pPr marL="1143000" indent="-228600" eaLnBrk="0" hangingPunct="0">
                  <a:defRPr sz="2400">
                    <a:solidFill>
                      <a:schemeClr val="tx1"/>
                    </a:solidFill>
                    <a:latin typeface="Tahoma" panose="020B0604030504040204" pitchFamily="34" charset="0"/>
                    <a:ea typeface="MS PGothic" panose="020B0600070205080204" pitchFamily="34" charset="-128"/>
                  </a:defRPr>
                </a:lvl3pPr>
                <a:lvl4pPr marL="1600200" indent="-228600" eaLnBrk="0" hangingPunct="0">
                  <a:defRPr sz="2400">
                    <a:solidFill>
                      <a:schemeClr val="tx1"/>
                    </a:solidFill>
                    <a:latin typeface="Tahoma" panose="020B0604030504040204" pitchFamily="34" charset="0"/>
                    <a:ea typeface="MS PGothic" panose="020B0600070205080204" pitchFamily="34" charset="-128"/>
                  </a:defRPr>
                </a:lvl4pPr>
                <a:lvl5pPr marL="2057400" indent="-228600" eaLnBrk="0" hangingPunct="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pPr eaLnBrk="1" hangingPunct="1">
                  <a:defRPr/>
                </a:pPr>
                <a:endParaRPr 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MS PGothic" panose="020B0600070205080204" pitchFamily="34" charset="-128"/>
                </a:defRPr>
              </a:lvl1pPr>
              <a:lvl2pPr marL="742950" indent="-285750" eaLnBrk="0" hangingPunct="0">
                <a:defRPr sz="2400">
                  <a:solidFill>
                    <a:schemeClr val="tx1"/>
                  </a:solidFill>
                  <a:latin typeface="Tahoma" panose="020B0604030504040204" pitchFamily="34" charset="0"/>
                  <a:ea typeface="MS PGothic" panose="020B0600070205080204" pitchFamily="34" charset="-128"/>
                </a:defRPr>
              </a:lvl2pPr>
              <a:lvl3pPr marL="1143000" indent="-228600" eaLnBrk="0" hangingPunct="0">
                <a:defRPr sz="2400">
                  <a:solidFill>
                    <a:schemeClr val="tx1"/>
                  </a:solidFill>
                  <a:latin typeface="Tahoma" panose="020B0604030504040204" pitchFamily="34" charset="0"/>
                  <a:ea typeface="MS PGothic" panose="020B0600070205080204" pitchFamily="34" charset="-128"/>
                </a:defRPr>
              </a:lvl3pPr>
              <a:lvl4pPr marL="1600200" indent="-228600" eaLnBrk="0" hangingPunct="0">
                <a:defRPr sz="2400">
                  <a:solidFill>
                    <a:schemeClr val="tx1"/>
                  </a:solidFill>
                  <a:latin typeface="Tahoma" panose="020B0604030504040204" pitchFamily="34" charset="0"/>
                  <a:ea typeface="MS PGothic" panose="020B0600070205080204" pitchFamily="34" charset="-128"/>
                </a:defRPr>
              </a:lvl4pPr>
              <a:lvl5pPr marL="2057400" indent="-228600" eaLnBrk="0" hangingPunct="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pPr eaLnBrk="1" hangingPunct="1">
                <a:defRPr/>
              </a:pPr>
              <a:endParaRPr 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MS PGothic" panose="020B0600070205080204" pitchFamily="34" charset="-128"/>
                </a:defRPr>
              </a:lvl1pPr>
              <a:lvl2pPr marL="742950" indent="-285750" eaLnBrk="0" hangingPunct="0">
                <a:defRPr sz="2400">
                  <a:solidFill>
                    <a:schemeClr val="tx1"/>
                  </a:solidFill>
                  <a:latin typeface="Tahoma" panose="020B0604030504040204" pitchFamily="34" charset="0"/>
                  <a:ea typeface="MS PGothic" panose="020B0600070205080204" pitchFamily="34" charset="-128"/>
                </a:defRPr>
              </a:lvl2pPr>
              <a:lvl3pPr marL="1143000" indent="-228600" eaLnBrk="0" hangingPunct="0">
                <a:defRPr sz="2400">
                  <a:solidFill>
                    <a:schemeClr val="tx1"/>
                  </a:solidFill>
                  <a:latin typeface="Tahoma" panose="020B0604030504040204" pitchFamily="34" charset="0"/>
                  <a:ea typeface="MS PGothic" panose="020B0600070205080204" pitchFamily="34" charset="-128"/>
                </a:defRPr>
              </a:lvl3pPr>
              <a:lvl4pPr marL="1600200" indent="-228600" eaLnBrk="0" hangingPunct="0">
                <a:defRPr sz="2400">
                  <a:solidFill>
                    <a:schemeClr val="tx1"/>
                  </a:solidFill>
                  <a:latin typeface="Tahoma" panose="020B0604030504040204" pitchFamily="34" charset="0"/>
                  <a:ea typeface="MS PGothic" panose="020B0600070205080204" pitchFamily="34" charset="-128"/>
                </a:defRPr>
              </a:lvl4pPr>
              <a:lvl5pPr marL="2057400" indent="-228600" eaLnBrk="0" hangingPunct="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pPr eaLnBrk="1" hangingPunct="1">
                <a:defRPr/>
              </a:pPr>
              <a:endParaRPr 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MS PGothic" panose="020B0600070205080204" pitchFamily="34" charset="-128"/>
                </a:defRPr>
              </a:lvl1pPr>
              <a:lvl2pPr marL="742950" indent="-285750" eaLnBrk="0" hangingPunct="0">
                <a:defRPr sz="2400">
                  <a:solidFill>
                    <a:schemeClr val="tx1"/>
                  </a:solidFill>
                  <a:latin typeface="Tahoma" panose="020B0604030504040204" pitchFamily="34" charset="0"/>
                  <a:ea typeface="MS PGothic" panose="020B0600070205080204" pitchFamily="34" charset="-128"/>
                </a:defRPr>
              </a:lvl2pPr>
              <a:lvl3pPr marL="1143000" indent="-228600" eaLnBrk="0" hangingPunct="0">
                <a:defRPr sz="2400">
                  <a:solidFill>
                    <a:schemeClr val="tx1"/>
                  </a:solidFill>
                  <a:latin typeface="Tahoma" panose="020B0604030504040204" pitchFamily="34" charset="0"/>
                  <a:ea typeface="MS PGothic" panose="020B0600070205080204" pitchFamily="34" charset="-128"/>
                </a:defRPr>
              </a:lvl3pPr>
              <a:lvl4pPr marL="1600200" indent="-228600" eaLnBrk="0" hangingPunct="0">
                <a:defRPr sz="2400">
                  <a:solidFill>
                    <a:schemeClr val="tx1"/>
                  </a:solidFill>
                  <a:latin typeface="Tahoma" panose="020B0604030504040204" pitchFamily="34" charset="0"/>
                  <a:ea typeface="MS PGothic" panose="020B0600070205080204" pitchFamily="34" charset="-128"/>
                </a:defRPr>
              </a:lvl4pPr>
              <a:lvl5pPr marL="2057400" indent="-228600" eaLnBrk="0" hangingPunct="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pPr eaLnBrk="1" hangingPunct="1">
                <a:defRPr/>
              </a:pPr>
              <a:endParaRPr lang="en-US" smtClean="0"/>
            </a:p>
          </p:txBody>
        </p:sp>
      </p:grpSp>
      <p:sp>
        <p:nvSpPr>
          <p:cNvPr id="179212" name="Rectangle 12"/>
          <p:cNvSpPr>
            <a:spLocks noGrp="1" noChangeArrowheads="1"/>
          </p:cNvSpPr>
          <p:nvPr>
            <p:ph type="ctrTitle"/>
          </p:nvPr>
        </p:nvSpPr>
        <p:spPr>
          <a:xfrm>
            <a:off x="990600" y="1828800"/>
            <a:ext cx="7772400" cy="1143000"/>
          </a:xfrm>
        </p:spPr>
        <p:txBody>
          <a:bodyPr/>
          <a:lstStyle>
            <a:lvl1pPr>
              <a:defRPr/>
            </a:lvl1pPr>
          </a:lstStyle>
          <a:p>
            <a:r>
              <a:rPr lang="en-US"/>
              <a:t>Click to edit Master title style</a:t>
            </a:r>
          </a:p>
        </p:txBody>
      </p:sp>
      <p:sp>
        <p:nvSpPr>
          <p:cNvPr id="1792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r>
              <a:rPr lang="en-US"/>
              <a:t>CISC 250 Class Notes</a:t>
            </a: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97309DCC-3B98-44EA-A760-F817D0BD9B84}" type="slidenum">
              <a:rPr lang="en-US"/>
              <a:pPr>
                <a:defRPr/>
              </a:pPr>
              <a:t>‹#›</a:t>
            </a:fld>
            <a:endParaRPr lang="en-US"/>
          </a:p>
        </p:txBody>
      </p:sp>
    </p:spTree>
    <p:extLst>
      <p:ext uri="{BB962C8B-B14F-4D97-AF65-F5344CB8AC3E}">
        <p14:creationId xmlns:p14="http://schemas.microsoft.com/office/powerpoint/2010/main" val="25980815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6" name="Rectangle 13"/>
          <p:cNvSpPr>
            <a:spLocks noGrp="1" noChangeArrowheads="1"/>
          </p:cNvSpPr>
          <p:nvPr>
            <p:ph type="sldNum" sz="quarter" idx="12"/>
          </p:nvPr>
        </p:nvSpPr>
        <p:spPr>
          <a:ln/>
        </p:spPr>
        <p:txBody>
          <a:bodyPr/>
          <a:lstStyle>
            <a:lvl1pPr>
              <a:defRPr/>
            </a:lvl1pPr>
          </a:lstStyle>
          <a:p>
            <a:pPr>
              <a:defRPr/>
            </a:pPr>
            <a:fld id="{AF0E92BB-D2BB-4699-8C5F-DF486847FDAD}" type="slidenum">
              <a:rPr lang="en-US"/>
              <a:pPr>
                <a:defRPr/>
              </a:pPr>
              <a:t>‹#›</a:t>
            </a:fld>
            <a:endParaRPr lang="en-US"/>
          </a:p>
        </p:txBody>
      </p:sp>
    </p:spTree>
    <p:extLst>
      <p:ext uri="{BB962C8B-B14F-4D97-AF65-F5344CB8AC3E}">
        <p14:creationId xmlns:p14="http://schemas.microsoft.com/office/powerpoint/2010/main" val="3084191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7050" y="228600"/>
            <a:ext cx="1962150" cy="5867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228600"/>
            <a:ext cx="573405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6" name="Rectangle 13"/>
          <p:cNvSpPr>
            <a:spLocks noGrp="1" noChangeArrowheads="1"/>
          </p:cNvSpPr>
          <p:nvPr>
            <p:ph type="sldNum" sz="quarter" idx="12"/>
          </p:nvPr>
        </p:nvSpPr>
        <p:spPr>
          <a:ln/>
        </p:spPr>
        <p:txBody>
          <a:bodyPr/>
          <a:lstStyle>
            <a:lvl1pPr>
              <a:defRPr/>
            </a:lvl1pPr>
          </a:lstStyle>
          <a:p>
            <a:pPr>
              <a:defRPr/>
            </a:pPr>
            <a:fld id="{600B8972-F4DF-441C-A783-FD123128338D}" type="slidenum">
              <a:rPr lang="en-US"/>
              <a:pPr>
                <a:defRPr/>
              </a:pPr>
              <a:t>‹#›</a:t>
            </a:fld>
            <a:endParaRPr lang="en-US"/>
          </a:p>
        </p:txBody>
      </p:sp>
    </p:spTree>
    <p:extLst>
      <p:ext uri="{BB962C8B-B14F-4D97-AF65-F5344CB8AC3E}">
        <p14:creationId xmlns:p14="http://schemas.microsoft.com/office/powerpoint/2010/main" val="5087213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6" name="Rectangle 13"/>
          <p:cNvSpPr>
            <a:spLocks noGrp="1" noChangeArrowheads="1"/>
          </p:cNvSpPr>
          <p:nvPr>
            <p:ph type="sldNum" sz="quarter" idx="12"/>
          </p:nvPr>
        </p:nvSpPr>
        <p:spPr>
          <a:ln/>
        </p:spPr>
        <p:txBody>
          <a:bodyPr/>
          <a:lstStyle>
            <a:lvl1pPr>
              <a:defRPr/>
            </a:lvl1pPr>
          </a:lstStyle>
          <a:p>
            <a:pPr>
              <a:defRPr/>
            </a:pPr>
            <a:fld id="{6FB83204-34FD-4ADE-8DE9-4701CBB6FFE5}" type="slidenum">
              <a:rPr lang="en-US"/>
              <a:pPr>
                <a:defRPr/>
              </a:pPr>
              <a:t>‹#›</a:t>
            </a:fld>
            <a:endParaRPr lang="en-US"/>
          </a:p>
        </p:txBody>
      </p:sp>
    </p:spTree>
    <p:extLst>
      <p:ext uri="{BB962C8B-B14F-4D97-AF65-F5344CB8AC3E}">
        <p14:creationId xmlns:p14="http://schemas.microsoft.com/office/powerpoint/2010/main" val="38588133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6" name="Rectangle 13"/>
          <p:cNvSpPr>
            <a:spLocks noGrp="1" noChangeArrowheads="1"/>
          </p:cNvSpPr>
          <p:nvPr>
            <p:ph type="sldNum" sz="quarter" idx="12"/>
          </p:nvPr>
        </p:nvSpPr>
        <p:spPr>
          <a:ln/>
        </p:spPr>
        <p:txBody>
          <a:bodyPr/>
          <a:lstStyle>
            <a:lvl1pPr>
              <a:defRPr/>
            </a:lvl1pPr>
          </a:lstStyle>
          <a:p>
            <a:pPr>
              <a:defRPr/>
            </a:pPr>
            <a:fld id="{D80A4D97-87D7-429A-8E78-03C4D7365EAB}" type="slidenum">
              <a:rPr lang="en-US"/>
              <a:pPr>
                <a:defRPr/>
              </a:pPr>
              <a:t>‹#›</a:t>
            </a:fld>
            <a:endParaRPr lang="en-US"/>
          </a:p>
        </p:txBody>
      </p:sp>
    </p:spTree>
    <p:extLst>
      <p:ext uri="{BB962C8B-B14F-4D97-AF65-F5344CB8AC3E}">
        <p14:creationId xmlns:p14="http://schemas.microsoft.com/office/powerpoint/2010/main" val="40021494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90600" y="1600200"/>
            <a:ext cx="38481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91100" y="1600200"/>
            <a:ext cx="38481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7" name="Rectangle 13"/>
          <p:cNvSpPr>
            <a:spLocks noGrp="1" noChangeArrowheads="1"/>
          </p:cNvSpPr>
          <p:nvPr>
            <p:ph type="sldNum" sz="quarter" idx="12"/>
          </p:nvPr>
        </p:nvSpPr>
        <p:spPr>
          <a:ln/>
        </p:spPr>
        <p:txBody>
          <a:bodyPr/>
          <a:lstStyle>
            <a:lvl1pPr>
              <a:defRPr/>
            </a:lvl1pPr>
          </a:lstStyle>
          <a:p>
            <a:pPr>
              <a:defRPr/>
            </a:pPr>
            <a:fld id="{FEF07ADF-3670-49A4-82B0-D4E83E7FFBBA}" type="slidenum">
              <a:rPr lang="en-US"/>
              <a:pPr>
                <a:defRPr/>
              </a:pPr>
              <a:t>‹#›</a:t>
            </a:fld>
            <a:endParaRPr lang="en-US"/>
          </a:p>
        </p:txBody>
      </p:sp>
    </p:spTree>
    <p:extLst>
      <p:ext uri="{BB962C8B-B14F-4D97-AF65-F5344CB8AC3E}">
        <p14:creationId xmlns:p14="http://schemas.microsoft.com/office/powerpoint/2010/main" val="41159881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p>
        </p:txBody>
      </p:sp>
      <p:sp>
        <p:nvSpPr>
          <p:cNvPr id="8"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9" name="Rectangle 13"/>
          <p:cNvSpPr>
            <a:spLocks noGrp="1" noChangeArrowheads="1"/>
          </p:cNvSpPr>
          <p:nvPr>
            <p:ph type="sldNum" sz="quarter" idx="12"/>
          </p:nvPr>
        </p:nvSpPr>
        <p:spPr>
          <a:ln/>
        </p:spPr>
        <p:txBody>
          <a:bodyPr/>
          <a:lstStyle>
            <a:lvl1pPr>
              <a:defRPr/>
            </a:lvl1pPr>
          </a:lstStyle>
          <a:p>
            <a:pPr>
              <a:defRPr/>
            </a:pPr>
            <a:fld id="{8E8C67BE-AFBA-4A4E-BA74-07EB87771ABA}" type="slidenum">
              <a:rPr lang="en-US"/>
              <a:pPr>
                <a:defRPr/>
              </a:pPr>
              <a:t>‹#›</a:t>
            </a:fld>
            <a:endParaRPr lang="en-US"/>
          </a:p>
        </p:txBody>
      </p:sp>
    </p:spTree>
    <p:extLst>
      <p:ext uri="{BB962C8B-B14F-4D97-AF65-F5344CB8AC3E}">
        <p14:creationId xmlns:p14="http://schemas.microsoft.com/office/powerpoint/2010/main" val="8780251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p>
        </p:txBody>
      </p:sp>
      <p:sp>
        <p:nvSpPr>
          <p:cNvPr id="4"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5" name="Rectangle 13"/>
          <p:cNvSpPr>
            <a:spLocks noGrp="1" noChangeArrowheads="1"/>
          </p:cNvSpPr>
          <p:nvPr>
            <p:ph type="sldNum" sz="quarter" idx="12"/>
          </p:nvPr>
        </p:nvSpPr>
        <p:spPr>
          <a:ln/>
        </p:spPr>
        <p:txBody>
          <a:bodyPr/>
          <a:lstStyle>
            <a:lvl1pPr>
              <a:defRPr/>
            </a:lvl1pPr>
          </a:lstStyle>
          <a:p>
            <a:pPr>
              <a:defRPr/>
            </a:pPr>
            <a:fld id="{77D41CD4-B286-4524-977D-8F4F6FEF3EF5}" type="slidenum">
              <a:rPr lang="en-US"/>
              <a:pPr>
                <a:defRPr/>
              </a:pPr>
              <a:t>‹#›</a:t>
            </a:fld>
            <a:endParaRPr lang="en-US"/>
          </a:p>
        </p:txBody>
      </p:sp>
    </p:spTree>
    <p:extLst>
      <p:ext uri="{BB962C8B-B14F-4D97-AF65-F5344CB8AC3E}">
        <p14:creationId xmlns:p14="http://schemas.microsoft.com/office/powerpoint/2010/main" val="33704923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p>
        </p:txBody>
      </p:sp>
      <p:sp>
        <p:nvSpPr>
          <p:cNvPr id="3"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4" name="Rectangle 13"/>
          <p:cNvSpPr>
            <a:spLocks noGrp="1" noChangeArrowheads="1"/>
          </p:cNvSpPr>
          <p:nvPr>
            <p:ph type="sldNum" sz="quarter" idx="12"/>
          </p:nvPr>
        </p:nvSpPr>
        <p:spPr>
          <a:ln/>
        </p:spPr>
        <p:txBody>
          <a:bodyPr/>
          <a:lstStyle>
            <a:lvl1pPr>
              <a:defRPr/>
            </a:lvl1pPr>
          </a:lstStyle>
          <a:p>
            <a:pPr>
              <a:defRPr/>
            </a:pPr>
            <a:fld id="{AE6C708F-7C5D-4558-8AD0-4860405B316B}" type="slidenum">
              <a:rPr lang="en-US"/>
              <a:pPr>
                <a:defRPr/>
              </a:pPr>
              <a:t>‹#›</a:t>
            </a:fld>
            <a:endParaRPr lang="en-US"/>
          </a:p>
        </p:txBody>
      </p:sp>
    </p:spTree>
    <p:extLst>
      <p:ext uri="{BB962C8B-B14F-4D97-AF65-F5344CB8AC3E}">
        <p14:creationId xmlns:p14="http://schemas.microsoft.com/office/powerpoint/2010/main" val="655634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7" name="Rectangle 13"/>
          <p:cNvSpPr>
            <a:spLocks noGrp="1" noChangeArrowheads="1"/>
          </p:cNvSpPr>
          <p:nvPr>
            <p:ph type="sldNum" sz="quarter" idx="12"/>
          </p:nvPr>
        </p:nvSpPr>
        <p:spPr>
          <a:ln/>
        </p:spPr>
        <p:txBody>
          <a:bodyPr/>
          <a:lstStyle>
            <a:lvl1pPr>
              <a:defRPr/>
            </a:lvl1pPr>
          </a:lstStyle>
          <a:p>
            <a:pPr>
              <a:defRPr/>
            </a:pPr>
            <a:fld id="{D692C99E-7093-4B3E-8919-E6AD914A43F9}" type="slidenum">
              <a:rPr lang="en-US"/>
              <a:pPr>
                <a:defRPr/>
              </a:pPr>
              <a:t>‹#›</a:t>
            </a:fld>
            <a:endParaRPr lang="en-US"/>
          </a:p>
        </p:txBody>
      </p:sp>
    </p:spTree>
    <p:extLst>
      <p:ext uri="{BB962C8B-B14F-4D97-AF65-F5344CB8AC3E}">
        <p14:creationId xmlns:p14="http://schemas.microsoft.com/office/powerpoint/2010/main" val="38391249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r>
              <a:rPr lang="en-US"/>
              <a:t>CISC 250 Class Notes</a:t>
            </a:r>
          </a:p>
        </p:txBody>
      </p:sp>
      <p:sp>
        <p:nvSpPr>
          <p:cNvPr id="7" name="Rectangle 13"/>
          <p:cNvSpPr>
            <a:spLocks noGrp="1" noChangeArrowheads="1"/>
          </p:cNvSpPr>
          <p:nvPr>
            <p:ph type="sldNum" sz="quarter" idx="12"/>
          </p:nvPr>
        </p:nvSpPr>
        <p:spPr>
          <a:ln/>
        </p:spPr>
        <p:txBody>
          <a:bodyPr/>
          <a:lstStyle>
            <a:lvl1pPr>
              <a:defRPr/>
            </a:lvl1pPr>
          </a:lstStyle>
          <a:p>
            <a:pPr>
              <a:defRPr/>
            </a:pPr>
            <a:fld id="{0C8B9FB7-32B9-42C2-96D9-0606744018C4}" type="slidenum">
              <a:rPr lang="en-US"/>
              <a:pPr>
                <a:defRPr/>
              </a:pPr>
              <a:t>‹#›</a:t>
            </a:fld>
            <a:endParaRPr lang="en-US"/>
          </a:p>
        </p:txBody>
      </p:sp>
    </p:spTree>
    <p:extLst>
      <p:ext uri="{BB962C8B-B14F-4D97-AF65-F5344CB8AC3E}">
        <p14:creationId xmlns:p14="http://schemas.microsoft.com/office/powerpoint/2010/main" val="98935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gray">
          <a:xfrm>
            <a:off x="685800" y="13716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MS PGothic" panose="020B0600070205080204" pitchFamily="34" charset="-128"/>
              </a:defRPr>
            </a:lvl1pPr>
            <a:lvl2pPr marL="742950" indent="-285750" eaLnBrk="0" hangingPunct="0">
              <a:defRPr sz="2400">
                <a:solidFill>
                  <a:schemeClr val="tx1"/>
                </a:solidFill>
                <a:latin typeface="Tahoma" panose="020B0604030504040204" pitchFamily="34" charset="0"/>
                <a:ea typeface="MS PGothic" panose="020B0600070205080204" pitchFamily="34" charset="-128"/>
              </a:defRPr>
            </a:lvl2pPr>
            <a:lvl3pPr marL="1143000" indent="-228600" eaLnBrk="0" hangingPunct="0">
              <a:defRPr sz="2400">
                <a:solidFill>
                  <a:schemeClr val="tx1"/>
                </a:solidFill>
                <a:latin typeface="Tahoma" panose="020B0604030504040204" pitchFamily="34" charset="0"/>
                <a:ea typeface="MS PGothic" panose="020B0600070205080204" pitchFamily="34" charset="-128"/>
              </a:defRPr>
            </a:lvl3pPr>
            <a:lvl4pPr marL="1600200" indent="-228600" eaLnBrk="0" hangingPunct="0">
              <a:defRPr sz="2400">
                <a:solidFill>
                  <a:schemeClr val="tx1"/>
                </a:solidFill>
                <a:latin typeface="Tahoma" panose="020B0604030504040204" pitchFamily="34" charset="0"/>
                <a:ea typeface="MS PGothic" panose="020B0600070205080204" pitchFamily="34" charset="-128"/>
              </a:defRPr>
            </a:lvl4pPr>
            <a:lvl5pPr marL="2057400" indent="-228600" eaLnBrk="0" hangingPunct="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pPr algn="ctr" eaLnBrk="1" hangingPunct="1">
              <a:defRPr/>
            </a:pPr>
            <a:endParaRPr kumimoji="1" lang="en-US" smtClean="0"/>
          </a:p>
        </p:txBody>
      </p:sp>
      <p:sp>
        <p:nvSpPr>
          <p:cNvPr id="1027" name="Rectangle 9"/>
          <p:cNvSpPr>
            <a:spLocks noGrp="1" noChangeArrowheads="1"/>
          </p:cNvSpPr>
          <p:nvPr>
            <p:ph type="title"/>
          </p:nvPr>
        </p:nvSpPr>
        <p:spPr bwMode="auto">
          <a:xfrm>
            <a:off x="1219200" y="228600"/>
            <a:ext cx="7572375"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8" name="Rectangle 10"/>
          <p:cNvSpPr>
            <a:spLocks noGrp="1" noChangeArrowheads="1"/>
          </p:cNvSpPr>
          <p:nvPr>
            <p:ph type="body" idx="1"/>
          </p:nvPr>
        </p:nvSpPr>
        <p:spPr bwMode="auto">
          <a:xfrm>
            <a:off x="990600" y="1600200"/>
            <a:ext cx="7848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78187"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US"/>
          </a:p>
        </p:txBody>
      </p:sp>
      <p:sp>
        <p:nvSpPr>
          <p:cNvPr id="178188" name="Rectangle 12"/>
          <p:cNvSpPr>
            <a:spLocks noGrp="1" noChangeArrowheads="1"/>
          </p:cNvSpPr>
          <p:nvPr>
            <p:ph type="ftr" sz="quarter" idx="3"/>
          </p:nvPr>
        </p:nvSpPr>
        <p:spPr bwMode="auto">
          <a:xfrm>
            <a:off x="3124200" y="6324600"/>
            <a:ext cx="381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atin typeface="Tahoma" pitchFamily="34" charset="0"/>
                <a:ea typeface="+mn-ea"/>
                <a:cs typeface="+mn-cs"/>
              </a:defRPr>
            </a:lvl1pPr>
          </a:lstStyle>
          <a:p>
            <a:pPr>
              <a:defRPr/>
            </a:pPr>
            <a:r>
              <a:rPr lang="en-US"/>
              <a:t>CISC 250 Class Notes</a:t>
            </a:r>
          </a:p>
        </p:txBody>
      </p:sp>
      <p:sp>
        <p:nvSpPr>
          <p:cNvPr id="178189" name="Rectangle 13"/>
          <p:cNvSpPr>
            <a:spLocks noGrp="1" noChangeArrowheads="1"/>
          </p:cNvSpPr>
          <p:nvPr>
            <p:ph type="sldNum" sz="quarter" idx="4"/>
          </p:nvPr>
        </p:nvSpPr>
        <p:spPr bwMode="auto">
          <a:xfrm>
            <a:off x="7848600" y="6324600"/>
            <a:ext cx="8382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vl1pPr>
          </a:lstStyle>
          <a:p>
            <a:pPr>
              <a:defRPr/>
            </a:pPr>
            <a:fld id="{734F6E35-58CB-4FCF-AC7F-DDAA6F95AAA0}" type="slidenum">
              <a:rPr lang="en-US"/>
              <a:pPr>
                <a:defRPr/>
              </a:pPr>
              <a:t>‹#›</a:t>
            </a:fld>
            <a:endParaRPr lang="en-US"/>
          </a:p>
        </p:txBody>
      </p:sp>
      <p:pic>
        <p:nvPicPr>
          <p:cNvPr id="1032" name="Picture 17" descr="Click To Downloa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 y="381000"/>
            <a:ext cx="990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84"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hf hdr="0"/>
  <p:txStyles>
    <p:titleStyle>
      <a:lvl1pPr algn="l" rtl="0" eaLnBrk="0" fontAlgn="base" hangingPunct="0">
        <a:spcBef>
          <a:spcPct val="0"/>
        </a:spcBef>
        <a:spcAft>
          <a:spcPct val="0"/>
        </a:spcAft>
        <a:defRPr sz="4400">
          <a:solidFill>
            <a:schemeClr val="tx2"/>
          </a:solidFill>
          <a:latin typeface="+mj-lt"/>
          <a:ea typeface="MS PGothic" pitchFamily="34" charset="-128"/>
          <a:cs typeface="ＭＳ Ｐゴシック" charset="0"/>
        </a:defRPr>
      </a:lvl1pPr>
      <a:lvl2pPr algn="l" rtl="0" eaLnBrk="0" fontAlgn="base" hangingPunct="0">
        <a:spcBef>
          <a:spcPct val="0"/>
        </a:spcBef>
        <a:spcAft>
          <a:spcPct val="0"/>
        </a:spcAft>
        <a:defRPr sz="4400">
          <a:solidFill>
            <a:schemeClr val="tx2"/>
          </a:solidFill>
          <a:latin typeface="Tahoma" pitchFamily="34" charset="0"/>
          <a:ea typeface="MS PGothic" pitchFamily="34" charset="-128"/>
          <a:cs typeface="ＭＳ Ｐゴシック" charset="0"/>
        </a:defRPr>
      </a:lvl2pPr>
      <a:lvl3pPr algn="l" rtl="0" eaLnBrk="0" fontAlgn="base" hangingPunct="0">
        <a:spcBef>
          <a:spcPct val="0"/>
        </a:spcBef>
        <a:spcAft>
          <a:spcPct val="0"/>
        </a:spcAft>
        <a:defRPr sz="4400">
          <a:solidFill>
            <a:schemeClr val="tx2"/>
          </a:solidFill>
          <a:latin typeface="Tahoma" pitchFamily="34" charset="0"/>
          <a:ea typeface="MS PGothic" pitchFamily="34" charset="-128"/>
          <a:cs typeface="ＭＳ Ｐゴシック" charset="0"/>
        </a:defRPr>
      </a:lvl3pPr>
      <a:lvl4pPr algn="l" rtl="0" eaLnBrk="0" fontAlgn="base" hangingPunct="0">
        <a:spcBef>
          <a:spcPct val="0"/>
        </a:spcBef>
        <a:spcAft>
          <a:spcPct val="0"/>
        </a:spcAft>
        <a:defRPr sz="4400">
          <a:solidFill>
            <a:schemeClr val="tx2"/>
          </a:solidFill>
          <a:latin typeface="Tahoma" pitchFamily="34" charset="0"/>
          <a:ea typeface="MS PGothic" pitchFamily="34" charset="-128"/>
          <a:cs typeface="ＭＳ Ｐゴシック" charset="0"/>
        </a:defRPr>
      </a:lvl4pPr>
      <a:lvl5pPr algn="l" rtl="0" eaLnBrk="0" fontAlgn="base" hangingPunct="0">
        <a:spcBef>
          <a:spcPct val="0"/>
        </a:spcBef>
        <a:spcAft>
          <a:spcPct val="0"/>
        </a:spcAft>
        <a:defRPr sz="4400">
          <a:solidFill>
            <a:schemeClr val="tx2"/>
          </a:solidFill>
          <a:latin typeface="Tahoma" pitchFamily="34" charset="0"/>
          <a:ea typeface="MS PGothic" pitchFamily="34" charset="-128"/>
          <a:cs typeface="ＭＳ Ｐゴシック"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S PGothic" pitchFamily="34" charset="-128"/>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S PGothic" pitchFamily="34" charset="-128"/>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S PGothic" pitchFamily="34" charset="-128"/>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S PGothic" pitchFamily="34" charset="-128"/>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hyperlink" Target="http://www.thefoa.org/tech/wavelength.htm" TargetMode="External"/><Relationship Id="rId7" Type="http://schemas.openxmlformats.org/officeDocument/2006/relationships/image" Target="../media/image20.emf"/><Relationship Id="rId2" Type="http://schemas.openxmlformats.org/officeDocument/2006/relationships/hyperlink" Target="http://searchnetworking.techtarget.com/sDefinition/0,,sid7_gci212716,00.html" TargetMode="External"/><Relationship Id="rId1" Type="http://schemas.openxmlformats.org/officeDocument/2006/relationships/slideLayout" Target="../slideLayouts/slideLayout2.xml"/><Relationship Id="rId6" Type="http://schemas.openxmlformats.org/officeDocument/2006/relationships/customXml" Target="../ink/ink6.xml"/><Relationship Id="rId5" Type="http://schemas.openxmlformats.org/officeDocument/2006/relationships/image" Target="../media/image19.jpeg"/><Relationship Id="rId4" Type="http://schemas.openxmlformats.org/officeDocument/2006/relationships/hyperlink" Target="http://en.wikipedia.org/wiki/Prism#/media/File:Light_dispersion_conceptual_waves.gif" TargetMode="External"/></Relationships>
</file>

<file path=ppt/slides/_rels/slide1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23.wmf"/></Relationships>
</file>

<file path=ppt/slides/_rels/slide13.xml.rels><?xml version="1.0" encoding="UTF-8" standalone="yes"?>
<Relationships xmlns="http://schemas.openxmlformats.org/package/2006/relationships"><Relationship Id="rId3" Type="http://schemas.openxmlformats.org/officeDocument/2006/relationships/image" Target="../media/image22.wmf"/><Relationship Id="rId7" Type="http://schemas.openxmlformats.org/officeDocument/2006/relationships/image" Target="../media/image25.emf"/><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customXml" Target="../ink/ink7.xml"/><Relationship Id="rId5" Type="http://schemas.openxmlformats.org/officeDocument/2006/relationships/image" Target="../media/image24.wmf"/><Relationship Id="rId4" Type="http://schemas.openxmlformats.org/officeDocument/2006/relationships/image" Target="../media/image23.wmf"/></Relationships>
</file>

<file path=ppt/slides/_rels/slide14.xml.rels><?xml version="1.0" encoding="UTF-8" standalone="yes"?>
<Relationships xmlns="http://schemas.openxmlformats.org/package/2006/relationships"><Relationship Id="rId3" Type="http://schemas.openxmlformats.org/officeDocument/2006/relationships/customXml" Target="../ink/ink8.xm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15.xml.rels><?xml version="1.0" encoding="UTF-8" standalone="yes"?>
<Relationships xmlns="http://schemas.openxmlformats.org/package/2006/relationships"><Relationship Id="rId3" Type="http://schemas.openxmlformats.org/officeDocument/2006/relationships/hyperlink" Target="http://en.wikipedia.org/wiki/Metro_Ethernet"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customXml" Target="../ink/ink9.xml"/></Relationships>
</file>

<file path=ppt/slides/_rels/slide16.xml.rels><?xml version="1.0" encoding="UTF-8" standalone="yes"?>
<Relationships xmlns="http://schemas.openxmlformats.org/package/2006/relationships"><Relationship Id="rId3" Type="http://schemas.openxmlformats.org/officeDocument/2006/relationships/customXml" Target="../ink/ink10.xml"/><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customXml" Target="../ink/ink11.xml"/><Relationship Id="rId4" Type="http://schemas.openxmlformats.org/officeDocument/2006/relationships/image" Target="../media/image200.emf"/></Relationships>
</file>

<file path=ppt/slides/_rels/slide17.xml.rels><?xml version="1.0" encoding="UTF-8" standalone="yes"?>
<Relationships xmlns="http://schemas.openxmlformats.org/package/2006/relationships"><Relationship Id="rId3" Type="http://schemas.openxmlformats.org/officeDocument/2006/relationships/customXml" Target="../ink/ink12.xm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32.wmf"/><Relationship Id="rId3" Type="http://schemas.openxmlformats.org/officeDocument/2006/relationships/notesSlide" Target="../notesSlides/notesSlide12.xml"/><Relationship Id="rId7" Type="http://schemas.openxmlformats.org/officeDocument/2006/relationships/image" Target="../media/image34.wmf"/><Relationship Id="rId12"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0.wmf"/><Relationship Id="rId11" Type="http://schemas.openxmlformats.org/officeDocument/2006/relationships/image" Target="../media/image36.wmf"/><Relationship Id="rId5" Type="http://schemas.openxmlformats.org/officeDocument/2006/relationships/oleObject" Target="../embeddings/oleObject1.bin"/><Relationship Id="rId10" Type="http://schemas.openxmlformats.org/officeDocument/2006/relationships/image" Target="../media/image35.wmf"/><Relationship Id="rId4" Type="http://schemas.openxmlformats.org/officeDocument/2006/relationships/image" Target="../media/image33.wmf"/><Relationship Id="rId9" Type="http://schemas.openxmlformats.org/officeDocument/2006/relationships/image" Target="../media/image31.wmf"/></Relationships>
</file>

<file path=ppt/slides/_rels/slide19.xml.rels><?xml version="1.0" encoding="UTF-8" standalone="yes"?>
<Relationships xmlns="http://schemas.openxmlformats.org/package/2006/relationships"><Relationship Id="rId3" Type="http://schemas.openxmlformats.org/officeDocument/2006/relationships/hyperlink" Target="http://en.wikipedia.org/wiki/List_of_cable_Internet_providers" TargetMode="External"/><Relationship Id="rId7" Type="http://schemas.openxmlformats.org/officeDocument/2006/relationships/image" Target="../media/image38.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customXml" Target="../ink/ink13.xml"/><Relationship Id="rId5" Type="http://schemas.openxmlformats.org/officeDocument/2006/relationships/image" Target="../media/image37.png"/><Relationship Id="rId4" Type="http://schemas.openxmlformats.org/officeDocument/2006/relationships/hyperlink" Target="http://www.speedtest.net/"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notesSlide" Target="../notesSlides/notesSlide14.xml"/><Relationship Id="rId7" Type="http://schemas.openxmlformats.org/officeDocument/2006/relationships/oleObject" Target="../embeddings/oleObject5.bin"/><Relationship Id="rId12" Type="http://schemas.openxmlformats.org/officeDocument/2006/relationships/image" Target="../media/image41.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32.wmf"/><Relationship Id="rId11" Type="http://schemas.openxmlformats.org/officeDocument/2006/relationships/customXml" Target="../ink/ink14.xml"/><Relationship Id="rId5" Type="http://schemas.openxmlformats.org/officeDocument/2006/relationships/oleObject" Target="../embeddings/oleObject4.bin"/><Relationship Id="rId10" Type="http://schemas.openxmlformats.org/officeDocument/2006/relationships/image" Target="../media/image40.emf"/><Relationship Id="rId4" Type="http://schemas.openxmlformats.org/officeDocument/2006/relationships/image" Target="../media/image33.wmf"/><Relationship Id="rId9"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customXml" Target="../ink/ink15.xml"/><Relationship Id="rId3" Type="http://schemas.openxmlformats.org/officeDocument/2006/relationships/image" Target="../media/image42.emf"/><Relationship Id="rId7" Type="http://schemas.openxmlformats.org/officeDocument/2006/relationships/image" Target="../media/image46.png"/><Relationship Id="rId12" Type="http://schemas.openxmlformats.org/officeDocument/2006/relationships/image" Target="../media/image51.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5.png"/><Relationship Id="rId11" Type="http://schemas.openxmlformats.org/officeDocument/2006/relationships/image" Target="../media/image50.png"/><Relationship Id="rId5" Type="http://schemas.openxmlformats.org/officeDocument/2006/relationships/image" Target="../media/image44.png"/><Relationship Id="rId10" Type="http://schemas.openxmlformats.org/officeDocument/2006/relationships/image" Target="../media/image49.png"/><Relationship Id="rId4" Type="http://schemas.openxmlformats.org/officeDocument/2006/relationships/image" Target="../media/image43.emf"/><Relationship Id="rId9" Type="http://schemas.openxmlformats.org/officeDocument/2006/relationships/image" Target="../media/image48.png"/><Relationship Id="rId14" Type="http://schemas.openxmlformats.org/officeDocument/2006/relationships/image" Target="../media/image52.emf"/></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54.emf"/><Relationship Id="rId4" Type="http://schemas.openxmlformats.org/officeDocument/2006/relationships/customXml" Target="../ink/ink16.xml"/></Relationships>
</file>

<file path=ppt/slides/_rels/slide23.xml.rels><?xml version="1.0" encoding="UTF-8" standalone="yes"?>
<Relationships xmlns="http://schemas.openxmlformats.org/package/2006/relationships"><Relationship Id="rId3" Type="http://schemas.openxmlformats.org/officeDocument/2006/relationships/hyperlink" Target="http://broadbandnow.com/compare/Verizon-Fios-vs-Comcast-Xfinity" TargetMode="External"/><Relationship Id="rId2" Type="http://schemas.openxmlformats.org/officeDocument/2006/relationships/hyperlink" Target="https://www.youtube.com/watch?v=3kWYKUSrzDI" TargetMode="Externa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hyperlink" Target="http://www.youtube.com/watch?v=4Q7bj3dNbR8&amp;"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ustomXml" Target="../ink/ink17.xml"/><Relationship Id="rId2" Type="http://schemas.openxmlformats.org/officeDocument/2006/relationships/hyperlink" Target="http://www.youtube.com/watch?v=4Q7bj3dNbR8" TargetMode="External"/><Relationship Id="rId1" Type="http://schemas.openxmlformats.org/officeDocument/2006/relationships/slideLayout" Target="../slideLayouts/slideLayout2.xml"/><Relationship Id="rId4" Type="http://schemas.openxmlformats.org/officeDocument/2006/relationships/image" Target="../media/image56.emf"/></Relationships>
</file>

<file path=ppt/slides/_rels/slide26.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customXml" Target="../ink/ink1.xml"/><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 Id="rId9" Type="http://schemas.openxmlformats.org/officeDocument/2006/relationships/image" Target="../media/image9.emf"/></Relationships>
</file>

<file path=ppt/slides/_rels/slide5.xml.rels><?xml version="1.0" encoding="UTF-8" standalone="yes"?>
<Relationships xmlns="http://schemas.openxmlformats.org/package/2006/relationships"><Relationship Id="rId8" Type="http://schemas.openxmlformats.org/officeDocument/2006/relationships/customXml" Target="../ink/ink2.xml"/><Relationship Id="rId3" Type="http://schemas.openxmlformats.org/officeDocument/2006/relationships/image" Target="../media/image5.wmf"/><Relationship Id="rId7" Type="http://schemas.openxmlformats.org/officeDocument/2006/relationships/image" Target="../media/image4.w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8.wmf"/><Relationship Id="rId4" Type="http://schemas.openxmlformats.org/officeDocument/2006/relationships/image" Target="../media/image6.wmf"/><Relationship Id="rId9" Type="http://schemas.openxmlformats.org/officeDocument/2006/relationships/image" Target="../media/image11.emf"/></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3.emf"/><Relationship Id="rId4" Type="http://schemas.openxmlformats.org/officeDocument/2006/relationships/customXml" Target="../ink/ink3.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customXml" Target="../ink/ink4.xml"/></Relationships>
</file>

<file path=ppt/slides/_rels/slide8.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9.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409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41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D3130999-1634-4771-82CE-D9A34574AE49}" type="slidenum">
              <a:rPr lang="en-US" altLang="en-US" sz="1400" smtClean="0"/>
              <a:pPr>
                <a:spcBef>
                  <a:spcPct val="0"/>
                </a:spcBef>
                <a:buClrTx/>
                <a:buSzTx/>
                <a:buFontTx/>
                <a:buNone/>
              </a:pPr>
              <a:t>1</a:t>
            </a:fld>
            <a:endParaRPr lang="en-US" altLang="en-US" sz="1400" smtClean="0"/>
          </a:p>
        </p:txBody>
      </p:sp>
      <p:sp>
        <p:nvSpPr>
          <p:cNvPr id="4101" name="Rectangle 2"/>
          <p:cNvSpPr>
            <a:spLocks noGrp="1" noChangeArrowheads="1"/>
          </p:cNvSpPr>
          <p:nvPr>
            <p:ph type="title"/>
          </p:nvPr>
        </p:nvSpPr>
        <p:spPr>
          <a:xfrm>
            <a:off x="1371600" y="228600"/>
            <a:ext cx="7391400" cy="1143000"/>
          </a:xfrm>
        </p:spPr>
        <p:txBody>
          <a:bodyPr/>
          <a:lstStyle/>
          <a:p>
            <a:pPr eaLnBrk="1" hangingPunct="1"/>
            <a:r>
              <a:rPr lang="en-US" altLang="en-US" sz="2400" b="1" smtClean="0"/>
              <a:t>CISC 250 –</a:t>
            </a:r>
            <a:r>
              <a:rPr lang="en-US" altLang="en-US" sz="3200" b="1" smtClean="0"/>
              <a:t> </a:t>
            </a:r>
            <a:br>
              <a:rPr lang="en-US" altLang="en-US" sz="3200" b="1" smtClean="0"/>
            </a:br>
            <a:r>
              <a:rPr lang="en-US" altLang="en-US" sz="3200" b="1" smtClean="0"/>
              <a:t>Business Telecomm Networks</a:t>
            </a:r>
          </a:p>
        </p:txBody>
      </p:sp>
      <p:sp>
        <p:nvSpPr>
          <p:cNvPr id="4102" name="Rectangle 3"/>
          <p:cNvSpPr>
            <a:spLocks noGrp="1" noChangeArrowheads="1"/>
          </p:cNvSpPr>
          <p:nvPr>
            <p:ph type="body" idx="1"/>
          </p:nvPr>
        </p:nvSpPr>
        <p:spPr>
          <a:xfrm>
            <a:off x="1354138" y="3795713"/>
            <a:ext cx="7485062" cy="1304925"/>
          </a:xfrm>
        </p:spPr>
        <p:txBody>
          <a:bodyPr/>
          <a:lstStyle/>
          <a:p>
            <a:pPr algn="ctr" eaLnBrk="1" hangingPunct="1">
              <a:buFont typeface="Wingdings" panose="05000000000000000000" pitchFamily="2" charset="2"/>
              <a:buNone/>
            </a:pPr>
            <a:r>
              <a:rPr lang="en-US" altLang="en-US" sz="4000" smtClean="0"/>
              <a:t>WAN Technologies</a:t>
            </a:r>
          </a:p>
        </p:txBody>
      </p:sp>
      <p:pic>
        <p:nvPicPr>
          <p:cNvPr id="4103" name="Picture 4" descr="Click To Downloa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676400"/>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smtClean="0"/>
              <a:t>New Trend – DWDM</a:t>
            </a:r>
          </a:p>
        </p:txBody>
      </p:sp>
      <p:sp>
        <p:nvSpPr>
          <p:cNvPr id="19459" name="Rectangle 3"/>
          <p:cNvSpPr>
            <a:spLocks noGrp="1" noChangeArrowheads="1"/>
          </p:cNvSpPr>
          <p:nvPr>
            <p:ph type="body" idx="1"/>
          </p:nvPr>
        </p:nvSpPr>
        <p:spPr/>
        <p:txBody>
          <a:bodyPr/>
          <a:lstStyle/>
          <a:p>
            <a:pPr algn="just">
              <a:lnSpc>
                <a:spcPct val="90000"/>
              </a:lnSpc>
            </a:pPr>
            <a:r>
              <a:rPr lang="en-US" altLang="en-US" sz="2400" dirty="0" smtClean="0"/>
              <a:t>DWDM (</a:t>
            </a:r>
            <a:r>
              <a:rPr lang="en-US" altLang="en-US" sz="2400" dirty="0" smtClean="0">
                <a:solidFill>
                  <a:srgbClr val="000000"/>
                </a:solidFill>
              </a:rPr>
              <a:t>Dense wavelength division multiplexing)</a:t>
            </a:r>
          </a:p>
          <a:p>
            <a:pPr lvl="1" algn="just">
              <a:lnSpc>
                <a:spcPct val="90000"/>
              </a:lnSpc>
            </a:pPr>
            <a:r>
              <a:rPr lang="en-US" altLang="en-US" sz="2000" dirty="0" smtClean="0">
                <a:solidFill>
                  <a:srgbClr val="000000"/>
                </a:solidFill>
                <a:latin typeface="Trebuchet MS" panose="020B0603020202020204" pitchFamily="34" charset="0"/>
              </a:rPr>
              <a:t>A technology that puts data from different sources together on an </a:t>
            </a:r>
            <a:r>
              <a:rPr lang="en-US" altLang="en-US" sz="2000" dirty="0" smtClean="0">
                <a:solidFill>
                  <a:srgbClr val="000000"/>
                </a:solidFill>
                <a:latin typeface="Trebuchet MS" panose="020B0603020202020204" pitchFamily="34" charset="0"/>
                <a:hlinkClick r:id="rId2"/>
              </a:rPr>
              <a:t>optical fiber</a:t>
            </a:r>
            <a:r>
              <a:rPr lang="en-US" altLang="en-US" sz="2000" dirty="0" smtClean="0">
                <a:solidFill>
                  <a:srgbClr val="000000"/>
                </a:solidFill>
                <a:latin typeface="Trebuchet MS" panose="020B0603020202020204" pitchFamily="34" charset="0"/>
              </a:rPr>
              <a:t>, with each signal carried on its own separate light </a:t>
            </a:r>
            <a:r>
              <a:rPr lang="en-US" altLang="en-US" sz="2000" dirty="0" smtClean="0">
                <a:solidFill>
                  <a:srgbClr val="000000"/>
                </a:solidFill>
                <a:latin typeface="Trebuchet MS" panose="020B0603020202020204" pitchFamily="34" charset="0"/>
                <a:hlinkClick r:id="rId3"/>
              </a:rPr>
              <a:t>wavelength</a:t>
            </a:r>
            <a:r>
              <a:rPr lang="en-US" altLang="en-US" sz="2000" dirty="0" smtClean="0">
                <a:solidFill>
                  <a:srgbClr val="000000"/>
                </a:solidFill>
                <a:latin typeface="Trebuchet MS" panose="020B0603020202020204" pitchFamily="34" charset="0"/>
              </a:rPr>
              <a:t>. </a:t>
            </a:r>
          </a:p>
          <a:p>
            <a:pPr algn="just">
              <a:lnSpc>
                <a:spcPct val="90000"/>
              </a:lnSpc>
            </a:pPr>
            <a:endParaRPr lang="en-US" altLang="en-US" sz="2400" dirty="0" smtClean="0">
              <a:solidFill>
                <a:srgbClr val="000000"/>
              </a:solidFill>
              <a:latin typeface="Trebuchet MS" panose="020B0603020202020204" pitchFamily="34" charset="0"/>
              <a:cs typeface="Arial" panose="020B0604020202020204" pitchFamily="34" charset="0"/>
            </a:endParaRPr>
          </a:p>
          <a:p>
            <a:pPr algn="just">
              <a:lnSpc>
                <a:spcPct val="90000"/>
              </a:lnSpc>
            </a:pPr>
            <a:endParaRPr lang="en-US" altLang="en-US" sz="2400" dirty="0" smtClean="0">
              <a:solidFill>
                <a:srgbClr val="000000"/>
              </a:solidFill>
              <a:latin typeface="Trebuchet MS" panose="020B0603020202020204" pitchFamily="34" charset="0"/>
              <a:cs typeface="Arial" panose="020B0604020202020204" pitchFamily="34" charset="0"/>
            </a:endParaRPr>
          </a:p>
          <a:p>
            <a:pPr algn="just">
              <a:lnSpc>
                <a:spcPct val="90000"/>
              </a:lnSpc>
            </a:pPr>
            <a:endParaRPr lang="en-US" altLang="en-US" sz="2400" dirty="0" smtClean="0">
              <a:solidFill>
                <a:srgbClr val="000000"/>
              </a:solidFill>
              <a:latin typeface="Trebuchet MS" panose="020B0603020202020204" pitchFamily="34" charset="0"/>
              <a:cs typeface="Arial" panose="020B0604020202020204" pitchFamily="34" charset="0"/>
            </a:endParaRPr>
          </a:p>
          <a:p>
            <a:pPr algn="just">
              <a:lnSpc>
                <a:spcPct val="90000"/>
              </a:lnSpc>
            </a:pPr>
            <a:endParaRPr lang="en-US" altLang="en-US" sz="2400" dirty="0" smtClean="0">
              <a:solidFill>
                <a:srgbClr val="000000"/>
              </a:solidFill>
              <a:latin typeface="Trebuchet MS" panose="020B0603020202020204" pitchFamily="34" charset="0"/>
              <a:cs typeface="Arial" panose="020B0604020202020204" pitchFamily="34" charset="0"/>
            </a:endParaRPr>
          </a:p>
          <a:p>
            <a:pPr algn="just">
              <a:lnSpc>
                <a:spcPct val="90000"/>
              </a:lnSpc>
            </a:pPr>
            <a:endParaRPr lang="en-US" altLang="en-US" sz="2400" dirty="0" smtClean="0">
              <a:solidFill>
                <a:srgbClr val="000000"/>
              </a:solidFill>
              <a:latin typeface="Trebuchet MS" panose="020B0603020202020204" pitchFamily="34" charset="0"/>
              <a:cs typeface="Arial" panose="020B0604020202020204" pitchFamily="34" charset="0"/>
            </a:endParaRPr>
          </a:p>
          <a:p>
            <a:pPr algn="just">
              <a:lnSpc>
                <a:spcPct val="90000"/>
              </a:lnSpc>
            </a:pPr>
            <a:endParaRPr lang="en-US" altLang="en-US" sz="2400" dirty="0" smtClean="0">
              <a:solidFill>
                <a:srgbClr val="000000"/>
              </a:solidFill>
              <a:latin typeface="Trebuchet MS" panose="020B0603020202020204" pitchFamily="34" charset="0"/>
              <a:cs typeface="Arial" panose="020B0604020202020204" pitchFamily="34" charset="0"/>
            </a:endParaRPr>
          </a:p>
          <a:p>
            <a:pPr algn="just">
              <a:lnSpc>
                <a:spcPct val="90000"/>
              </a:lnSpc>
            </a:pPr>
            <a:r>
              <a:rPr lang="en-US" altLang="en-US" sz="2400" dirty="0" smtClean="0">
                <a:solidFill>
                  <a:srgbClr val="000000"/>
                </a:solidFill>
                <a:latin typeface="Trebuchet MS" panose="020B0603020202020204" pitchFamily="34" charset="0"/>
                <a:cs typeface="Arial" panose="020B0604020202020204" pitchFamily="34" charset="0"/>
              </a:rPr>
              <a:t>Higher Speed</a:t>
            </a:r>
          </a:p>
          <a:p>
            <a:pPr lvl="1" algn="just">
              <a:lnSpc>
                <a:spcPct val="90000"/>
              </a:lnSpc>
            </a:pPr>
            <a:r>
              <a:rPr lang="en-US" altLang="en-US" sz="2000" dirty="0" smtClean="0">
                <a:solidFill>
                  <a:srgbClr val="000000"/>
                </a:solidFill>
                <a:latin typeface="Trebuchet MS" panose="020B0603020202020204" pitchFamily="34" charset="0"/>
                <a:cs typeface="Arial" panose="020B0604020202020204" pitchFamily="34" charset="0"/>
              </a:rPr>
              <a:t>(2.5 to 40 </a:t>
            </a:r>
            <a:r>
              <a:rPr lang="en-US" altLang="en-US" sz="2000" dirty="0" err="1" smtClean="0">
                <a:solidFill>
                  <a:srgbClr val="000000"/>
                </a:solidFill>
                <a:latin typeface="Trebuchet MS" panose="020B0603020202020204" pitchFamily="34" charset="0"/>
                <a:cs typeface="Arial" panose="020B0604020202020204" pitchFamily="34" charset="0"/>
              </a:rPr>
              <a:t>Gbps</a:t>
            </a:r>
            <a:r>
              <a:rPr lang="en-US" altLang="en-US" sz="2000" dirty="0" smtClean="0">
                <a:solidFill>
                  <a:srgbClr val="000000"/>
                </a:solidFill>
                <a:latin typeface="Trebuchet MS" panose="020B0603020202020204" pitchFamily="34" charset="0"/>
                <a:cs typeface="Arial" panose="020B0604020202020204" pitchFamily="34" charset="0"/>
              </a:rPr>
              <a:t>)*(16 or 32 or 128 or 160)</a:t>
            </a:r>
          </a:p>
          <a:p>
            <a:pPr algn="just">
              <a:lnSpc>
                <a:spcPct val="90000"/>
              </a:lnSpc>
            </a:pPr>
            <a:endParaRPr lang="en-US" altLang="en-US" sz="2400" dirty="0" smtClean="0">
              <a:solidFill>
                <a:srgbClr val="000000"/>
              </a:solidFill>
              <a:latin typeface="Arial" panose="020B0604020202020204" pitchFamily="34" charset="0"/>
              <a:cs typeface="Arial" panose="020B0604020202020204" pitchFamily="34" charset="0"/>
            </a:endParaRPr>
          </a:p>
        </p:txBody>
      </p:sp>
      <p:pic>
        <p:nvPicPr>
          <p:cNvPr id="19460" name="Picture 2" descr="http://t3.gstatic.com/images?q=tbn:ANd9GcTi7QbR16JIoSqSpNSsKSjlOH0sdYSCmjKNJogP4zX2Bb_ipSwAmw">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2895600"/>
            <a:ext cx="3435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3" name="Footer Placeholder 2"/>
          <p:cNvSpPr>
            <a:spLocks noGrp="1"/>
          </p:cNvSpPr>
          <p:nvPr>
            <p:ph type="ftr" sz="quarter" idx="11"/>
          </p:nvPr>
        </p:nvSpPr>
        <p:spPr/>
        <p:txBody>
          <a:bodyPr/>
          <a:lstStyle/>
          <a:p>
            <a:pPr>
              <a:defRPr/>
            </a:pPr>
            <a:r>
              <a:rPr lang="en-US" smtClean="0"/>
              <a:t>CISC 250 Class Notes</a:t>
            </a:r>
            <a:endParaRPr lang="en-US"/>
          </a:p>
        </p:txBody>
      </p:sp>
      <p:sp>
        <p:nvSpPr>
          <p:cNvPr id="1946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9A7A2571-5527-4CF6-985A-A9BD29AF74A7}" type="slidenum">
              <a:rPr lang="en-US" altLang="en-US" sz="1400" smtClean="0"/>
              <a:pPr>
                <a:spcBef>
                  <a:spcPct val="0"/>
                </a:spcBef>
                <a:buClrTx/>
                <a:buSzTx/>
                <a:buFontTx/>
                <a:buNone/>
              </a:pPr>
              <a:t>10</a:t>
            </a:fld>
            <a:endParaRPr lang="en-US" altLang="en-US" sz="1400" smtClean="0"/>
          </a:p>
        </p:txBody>
      </p:sp>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1792440" y="173520"/>
              <a:ext cx="6739920" cy="6174360"/>
            </p14:xfrm>
          </p:contentPart>
        </mc:Choice>
        <mc:Fallback>
          <p:pic>
            <p:nvPicPr>
              <p:cNvPr id="2" name="Ink 1"/>
              <p:cNvPicPr/>
              <p:nvPr/>
            </p:nvPicPr>
            <p:blipFill>
              <a:blip r:embed="rId7"/>
              <a:stretch>
                <a:fillRect/>
              </a:stretch>
            </p:blipFill>
            <p:spPr>
              <a:xfrm>
                <a:off x="1785960" y="163800"/>
                <a:ext cx="6754320" cy="6190200"/>
              </a:xfrm>
              <a:prstGeom prst="rect">
                <a:avLst/>
              </a:prstGeom>
            </p:spPr>
          </p:pic>
        </mc:Fallback>
      </mc:AlternateContent>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WDM Cost</a:t>
            </a:r>
            <a:endParaRPr lang="en-US" dirty="0"/>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r>
              <a:rPr lang="en-US" smtClean="0"/>
              <a:t>CISC 250 Class Notes</a:t>
            </a:r>
            <a:endParaRPr lang="en-US"/>
          </a:p>
        </p:txBody>
      </p:sp>
      <p:sp>
        <p:nvSpPr>
          <p:cNvPr id="6" name="Slide Number Placeholder 5"/>
          <p:cNvSpPr>
            <a:spLocks noGrp="1"/>
          </p:cNvSpPr>
          <p:nvPr>
            <p:ph type="sldNum" sz="quarter" idx="12"/>
          </p:nvPr>
        </p:nvSpPr>
        <p:spPr/>
        <p:txBody>
          <a:bodyPr/>
          <a:lstStyle/>
          <a:p>
            <a:pPr>
              <a:defRPr/>
            </a:pPr>
            <a:fld id="{6FB83204-34FD-4ADE-8DE9-4701CBB6FFE5}" type="slidenum">
              <a:rPr lang="en-US" smtClean="0"/>
              <a:pPr>
                <a:defRPr/>
              </a:pPr>
              <a:t>11</a:t>
            </a:fld>
            <a:endParaRPr lang="en-US"/>
          </a:p>
        </p:txBody>
      </p:sp>
      <p:pic>
        <p:nvPicPr>
          <p:cNvPr id="70658" name="Picture 2" descr="http://farm5.static.flickr.com/4136/4860340282_dc4dea16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547908"/>
            <a:ext cx="6705600" cy="4828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41878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2048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2048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699304D9-0B13-4F31-B9B5-11BB7A9B3437}" type="slidenum">
              <a:rPr lang="en-US" altLang="en-US" sz="1400" smtClean="0"/>
              <a:pPr>
                <a:spcBef>
                  <a:spcPct val="0"/>
                </a:spcBef>
                <a:buClrTx/>
                <a:buSzTx/>
                <a:buFontTx/>
                <a:buNone/>
              </a:pPr>
              <a:t>12</a:t>
            </a:fld>
            <a:endParaRPr lang="en-US" altLang="en-US" sz="1400" smtClean="0"/>
          </a:p>
        </p:txBody>
      </p:sp>
      <p:sp>
        <p:nvSpPr>
          <p:cNvPr id="20485" name="Line 2"/>
          <p:cNvSpPr>
            <a:spLocks noChangeShapeType="1"/>
          </p:cNvSpPr>
          <p:nvPr/>
        </p:nvSpPr>
        <p:spPr bwMode="auto">
          <a:xfrm>
            <a:off x="2584450" y="2819400"/>
            <a:ext cx="3962400" cy="0"/>
          </a:xfrm>
          <a:prstGeom prst="line">
            <a:avLst/>
          </a:prstGeom>
          <a:noFill/>
          <a:ln w="120650">
            <a:solidFill>
              <a:srgbClr val="0099CC"/>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486" name="Line 3"/>
          <p:cNvSpPr>
            <a:spLocks noChangeShapeType="1"/>
          </p:cNvSpPr>
          <p:nvPr/>
        </p:nvSpPr>
        <p:spPr bwMode="auto">
          <a:xfrm>
            <a:off x="2432050" y="3124200"/>
            <a:ext cx="2133600" cy="914400"/>
          </a:xfrm>
          <a:prstGeom prst="line">
            <a:avLst/>
          </a:prstGeom>
          <a:noFill/>
          <a:ln w="76200">
            <a:solidFill>
              <a:srgbClr val="0099CC"/>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487" name="Line 4"/>
          <p:cNvSpPr>
            <a:spLocks noChangeShapeType="1"/>
          </p:cNvSpPr>
          <p:nvPr/>
        </p:nvSpPr>
        <p:spPr bwMode="auto">
          <a:xfrm>
            <a:off x="5175250" y="4267200"/>
            <a:ext cx="1828800" cy="1295400"/>
          </a:xfrm>
          <a:prstGeom prst="line">
            <a:avLst/>
          </a:prstGeom>
          <a:noFill/>
          <a:ln w="38100">
            <a:solidFill>
              <a:srgbClr val="0099CC"/>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488" name="Line 5"/>
          <p:cNvSpPr>
            <a:spLocks noChangeShapeType="1"/>
          </p:cNvSpPr>
          <p:nvPr/>
        </p:nvSpPr>
        <p:spPr bwMode="auto">
          <a:xfrm flipH="1">
            <a:off x="2965450" y="4572000"/>
            <a:ext cx="1447800" cy="914400"/>
          </a:xfrm>
          <a:prstGeom prst="line">
            <a:avLst/>
          </a:prstGeom>
          <a:noFill/>
          <a:ln w="28575">
            <a:solidFill>
              <a:srgbClr val="0099CC"/>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489" name="Line 6"/>
          <p:cNvSpPr>
            <a:spLocks noChangeShapeType="1"/>
          </p:cNvSpPr>
          <p:nvPr/>
        </p:nvSpPr>
        <p:spPr bwMode="auto">
          <a:xfrm flipV="1">
            <a:off x="5327650" y="3048000"/>
            <a:ext cx="1219200" cy="914400"/>
          </a:xfrm>
          <a:prstGeom prst="line">
            <a:avLst/>
          </a:prstGeom>
          <a:noFill/>
          <a:ln w="38100">
            <a:solidFill>
              <a:srgbClr val="0099CC"/>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490" name="Line 7"/>
          <p:cNvSpPr>
            <a:spLocks noChangeShapeType="1"/>
          </p:cNvSpPr>
          <p:nvPr/>
        </p:nvSpPr>
        <p:spPr bwMode="auto">
          <a:xfrm>
            <a:off x="1593850" y="3200400"/>
            <a:ext cx="990600" cy="2362200"/>
          </a:xfrm>
          <a:prstGeom prst="line">
            <a:avLst/>
          </a:prstGeom>
          <a:noFill/>
          <a:ln w="28575">
            <a:solidFill>
              <a:srgbClr val="0099CC"/>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491" name="Line 8"/>
          <p:cNvSpPr>
            <a:spLocks noChangeShapeType="1"/>
          </p:cNvSpPr>
          <p:nvPr/>
        </p:nvSpPr>
        <p:spPr bwMode="auto">
          <a:xfrm flipV="1">
            <a:off x="7156450" y="3200400"/>
            <a:ext cx="762000" cy="2286000"/>
          </a:xfrm>
          <a:prstGeom prst="line">
            <a:avLst/>
          </a:prstGeom>
          <a:noFill/>
          <a:ln w="28575">
            <a:solidFill>
              <a:srgbClr val="0099CC"/>
            </a:solidFill>
            <a:round/>
            <a:headEnd/>
            <a:tailEnd/>
          </a:ln>
          <a:extLst>
            <a:ext uri="{909E8E84-426E-40DD-AFC4-6F175D3DCCD1}">
              <a14:hiddenFill xmlns:a14="http://schemas.microsoft.com/office/drawing/2010/main">
                <a:noFill/>
              </a14:hiddenFill>
            </a:ext>
          </a:extLst>
        </p:spPr>
        <p:txBody>
          <a:bodyPr wrap="none"/>
          <a:lstStyle/>
          <a:p>
            <a:endParaRPr lang="en-US"/>
          </a:p>
        </p:txBody>
      </p:sp>
      <p:pic>
        <p:nvPicPr>
          <p:cNvPr id="20492" name="Picture 9" descr="OFFBLD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1250" y="3778250"/>
            <a:ext cx="19050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3" name="Picture 10" descr="OFFBLD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08650" y="5378450"/>
            <a:ext cx="19050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4" name="Picture 11" descr="OFFBLD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1450" y="5302250"/>
            <a:ext cx="19050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5" name="Picture 12" descr="FACTOR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200" y="1828800"/>
            <a:ext cx="1822450" cy="140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6" name="Picture 13" descr="FACTOR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77000" y="1828800"/>
            <a:ext cx="1822450" cy="140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7" name="Text Box 14"/>
          <p:cNvSpPr txBox="1">
            <a:spLocks noChangeArrowheads="1"/>
          </p:cNvSpPr>
          <p:nvPr/>
        </p:nvSpPr>
        <p:spPr bwMode="auto">
          <a:xfrm>
            <a:off x="3422650" y="3048000"/>
            <a:ext cx="1243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T3 Lease</a:t>
            </a:r>
          </a:p>
          <a:p>
            <a:pPr algn="ctr" eaLnBrk="1" hangingPunct="1">
              <a:spcBef>
                <a:spcPct val="0"/>
              </a:spcBef>
              <a:buClrTx/>
              <a:buSzTx/>
              <a:buFontTx/>
              <a:buNone/>
            </a:pPr>
            <a:r>
              <a:rPr lang="en-US" altLang="en-US" sz="2000">
                <a:latin typeface="Arial" panose="020B0604020202020204" pitchFamily="34" charset="0"/>
              </a:rPr>
              <a:t>Line</a:t>
            </a:r>
          </a:p>
        </p:txBody>
      </p:sp>
      <p:sp>
        <p:nvSpPr>
          <p:cNvPr id="20498" name="Text Box 15"/>
          <p:cNvSpPr txBox="1">
            <a:spLocks noChangeArrowheads="1"/>
          </p:cNvSpPr>
          <p:nvPr/>
        </p:nvSpPr>
        <p:spPr bwMode="auto">
          <a:xfrm>
            <a:off x="2943225" y="4278313"/>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r" eaLnBrk="1" hangingPunct="1">
              <a:spcBef>
                <a:spcPct val="0"/>
              </a:spcBef>
              <a:buClrTx/>
              <a:buSzTx/>
              <a:buFontTx/>
              <a:buNone/>
            </a:pPr>
            <a:r>
              <a:rPr lang="en-US" altLang="en-US" sz="2000">
                <a:latin typeface="Arial" panose="020B0604020202020204" pitchFamily="34" charset="0"/>
              </a:rPr>
              <a:t>Site C</a:t>
            </a:r>
          </a:p>
        </p:txBody>
      </p:sp>
      <p:sp>
        <p:nvSpPr>
          <p:cNvPr id="20499" name="Text Box 16"/>
          <p:cNvSpPr txBox="1">
            <a:spLocks noChangeArrowheads="1"/>
          </p:cNvSpPr>
          <p:nvPr/>
        </p:nvSpPr>
        <p:spPr bwMode="auto">
          <a:xfrm>
            <a:off x="427038" y="1965325"/>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Site A</a:t>
            </a:r>
          </a:p>
        </p:txBody>
      </p:sp>
      <p:sp>
        <p:nvSpPr>
          <p:cNvPr id="20500" name="Text Box 17"/>
          <p:cNvSpPr txBox="1">
            <a:spLocks noChangeArrowheads="1"/>
          </p:cNvSpPr>
          <p:nvPr/>
        </p:nvSpPr>
        <p:spPr bwMode="auto">
          <a:xfrm>
            <a:off x="6523038" y="1889125"/>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Site B</a:t>
            </a:r>
          </a:p>
        </p:txBody>
      </p:sp>
      <p:sp>
        <p:nvSpPr>
          <p:cNvPr id="20501" name="Text Box 18"/>
          <p:cNvSpPr txBox="1">
            <a:spLocks noChangeArrowheads="1"/>
          </p:cNvSpPr>
          <p:nvPr/>
        </p:nvSpPr>
        <p:spPr bwMode="auto">
          <a:xfrm>
            <a:off x="3492500" y="2346325"/>
            <a:ext cx="2160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OC3 Leased Line</a:t>
            </a:r>
          </a:p>
        </p:txBody>
      </p:sp>
      <p:sp>
        <p:nvSpPr>
          <p:cNvPr id="20502" name="Text Box 19"/>
          <p:cNvSpPr txBox="1">
            <a:spLocks noChangeArrowheads="1"/>
          </p:cNvSpPr>
          <p:nvPr/>
        </p:nvSpPr>
        <p:spPr bwMode="auto">
          <a:xfrm>
            <a:off x="5861050" y="3489325"/>
            <a:ext cx="1384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T1 Leased</a:t>
            </a:r>
          </a:p>
          <a:p>
            <a:pPr algn="ctr" eaLnBrk="1" hangingPunct="1">
              <a:spcBef>
                <a:spcPct val="0"/>
              </a:spcBef>
              <a:buClrTx/>
              <a:buSzTx/>
              <a:buFontTx/>
              <a:buNone/>
            </a:pPr>
            <a:r>
              <a:rPr lang="en-US" altLang="en-US" sz="2000">
                <a:latin typeface="Arial" panose="020B0604020202020204" pitchFamily="34" charset="0"/>
              </a:rPr>
              <a:t>Line</a:t>
            </a:r>
          </a:p>
        </p:txBody>
      </p:sp>
      <p:sp>
        <p:nvSpPr>
          <p:cNvPr id="20503" name="Text Box 20"/>
          <p:cNvSpPr txBox="1">
            <a:spLocks noChangeArrowheads="1"/>
          </p:cNvSpPr>
          <p:nvPr/>
        </p:nvSpPr>
        <p:spPr bwMode="auto">
          <a:xfrm>
            <a:off x="5708650" y="4327525"/>
            <a:ext cx="1384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T1 Leased</a:t>
            </a:r>
          </a:p>
          <a:p>
            <a:pPr algn="ctr" eaLnBrk="1" hangingPunct="1">
              <a:spcBef>
                <a:spcPct val="0"/>
              </a:spcBef>
              <a:buClrTx/>
              <a:buSzTx/>
              <a:buFontTx/>
              <a:buNone/>
            </a:pPr>
            <a:r>
              <a:rPr lang="en-US" altLang="en-US" sz="2000">
                <a:latin typeface="Arial" panose="020B0604020202020204" pitchFamily="34" charset="0"/>
              </a:rPr>
              <a:t>Line</a:t>
            </a:r>
          </a:p>
        </p:txBody>
      </p:sp>
      <p:sp>
        <p:nvSpPr>
          <p:cNvPr id="20504" name="Text Box 21"/>
          <p:cNvSpPr txBox="1">
            <a:spLocks noChangeArrowheads="1"/>
          </p:cNvSpPr>
          <p:nvPr/>
        </p:nvSpPr>
        <p:spPr bwMode="auto">
          <a:xfrm>
            <a:off x="5014913" y="5878513"/>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r" eaLnBrk="1" hangingPunct="1">
              <a:spcBef>
                <a:spcPct val="0"/>
              </a:spcBef>
              <a:buClrTx/>
              <a:buSzTx/>
              <a:buFontTx/>
              <a:buNone/>
            </a:pPr>
            <a:r>
              <a:rPr lang="en-US" altLang="en-US" sz="2000">
                <a:latin typeface="Arial" panose="020B0604020202020204" pitchFamily="34" charset="0"/>
              </a:rPr>
              <a:t>Site E</a:t>
            </a:r>
          </a:p>
        </p:txBody>
      </p:sp>
      <p:sp>
        <p:nvSpPr>
          <p:cNvPr id="20505" name="Text Box 22"/>
          <p:cNvSpPr txBox="1">
            <a:spLocks noChangeArrowheads="1"/>
          </p:cNvSpPr>
          <p:nvPr/>
        </p:nvSpPr>
        <p:spPr bwMode="auto">
          <a:xfrm>
            <a:off x="717550" y="5802313"/>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r" eaLnBrk="1" hangingPunct="1">
              <a:spcBef>
                <a:spcPct val="0"/>
              </a:spcBef>
              <a:buClrTx/>
              <a:buSzTx/>
              <a:buFontTx/>
              <a:buNone/>
            </a:pPr>
            <a:r>
              <a:rPr lang="en-US" altLang="en-US" sz="2000">
                <a:latin typeface="Arial" panose="020B0604020202020204" pitchFamily="34" charset="0"/>
              </a:rPr>
              <a:t>Site D</a:t>
            </a:r>
          </a:p>
        </p:txBody>
      </p:sp>
      <p:sp>
        <p:nvSpPr>
          <p:cNvPr id="20506" name="Text Box 23"/>
          <p:cNvSpPr txBox="1">
            <a:spLocks noChangeArrowheads="1"/>
          </p:cNvSpPr>
          <p:nvPr/>
        </p:nvSpPr>
        <p:spPr bwMode="auto">
          <a:xfrm>
            <a:off x="908050" y="3962400"/>
            <a:ext cx="1073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56 kbps</a:t>
            </a:r>
          </a:p>
          <a:p>
            <a:pPr algn="ctr" eaLnBrk="1" hangingPunct="1">
              <a:spcBef>
                <a:spcPct val="0"/>
              </a:spcBef>
              <a:buClrTx/>
              <a:buSzTx/>
              <a:buFontTx/>
              <a:buNone/>
            </a:pPr>
            <a:r>
              <a:rPr lang="en-US" altLang="en-US" sz="2000">
                <a:latin typeface="Arial" panose="020B0604020202020204" pitchFamily="34" charset="0"/>
              </a:rPr>
              <a:t>Leased</a:t>
            </a:r>
          </a:p>
          <a:p>
            <a:pPr algn="ctr" eaLnBrk="1" hangingPunct="1">
              <a:spcBef>
                <a:spcPct val="0"/>
              </a:spcBef>
              <a:buClrTx/>
              <a:buSzTx/>
              <a:buFontTx/>
              <a:buNone/>
            </a:pPr>
            <a:r>
              <a:rPr lang="en-US" altLang="en-US" sz="2000">
                <a:latin typeface="Arial" panose="020B0604020202020204" pitchFamily="34" charset="0"/>
              </a:rPr>
              <a:t>Line</a:t>
            </a:r>
          </a:p>
        </p:txBody>
      </p:sp>
      <p:sp>
        <p:nvSpPr>
          <p:cNvPr id="20507" name="Text Box 24"/>
          <p:cNvSpPr txBox="1">
            <a:spLocks noChangeArrowheads="1"/>
          </p:cNvSpPr>
          <p:nvPr/>
        </p:nvSpPr>
        <p:spPr bwMode="auto">
          <a:xfrm>
            <a:off x="3721100" y="4937125"/>
            <a:ext cx="1073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56 kbps</a:t>
            </a:r>
          </a:p>
          <a:p>
            <a:pPr algn="ctr" eaLnBrk="1" hangingPunct="1">
              <a:spcBef>
                <a:spcPct val="0"/>
              </a:spcBef>
              <a:buClrTx/>
              <a:buSzTx/>
              <a:buFontTx/>
              <a:buNone/>
            </a:pPr>
            <a:r>
              <a:rPr lang="en-US" altLang="en-US" sz="2000">
                <a:latin typeface="Arial" panose="020B0604020202020204" pitchFamily="34" charset="0"/>
              </a:rPr>
              <a:t>Leased</a:t>
            </a:r>
          </a:p>
          <a:p>
            <a:pPr algn="ctr" eaLnBrk="1" hangingPunct="1">
              <a:spcBef>
                <a:spcPct val="0"/>
              </a:spcBef>
              <a:buClrTx/>
              <a:buSzTx/>
              <a:buFontTx/>
              <a:buNone/>
            </a:pPr>
            <a:r>
              <a:rPr lang="en-US" altLang="en-US" sz="2000">
                <a:latin typeface="Arial" panose="020B0604020202020204" pitchFamily="34" charset="0"/>
              </a:rPr>
              <a:t>Line</a:t>
            </a:r>
          </a:p>
        </p:txBody>
      </p:sp>
      <p:sp>
        <p:nvSpPr>
          <p:cNvPr id="20508" name="Text Box 25"/>
          <p:cNvSpPr txBox="1">
            <a:spLocks noChangeArrowheads="1"/>
          </p:cNvSpPr>
          <p:nvPr/>
        </p:nvSpPr>
        <p:spPr bwMode="auto">
          <a:xfrm>
            <a:off x="7543800" y="4098925"/>
            <a:ext cx="1073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56 kbps</a:t>
            </a:r>
          </a:p>
          <a:p>
            <a:pPr algn="ctr" eaLnBrk="1" hangingPunct="1">
              <a:spcBef>
                <a:spcPct val="0"/>
              </a:spcBef>
              <a:buClrTx/>
              <a:buSzTx/>
              <a:buFontTx/>
              <a:buNone/>
            </a:pPr>
            <a:r>
              <a:rPr lang="en-US" altLang="en-US" sz="2000">
                <a:latin typeface="Arial" panose="020B0604020202020204" pitchFamily="34" charset="0"/>
              </a:rPr>
              <a:t>Leased</a:t>
            </a:r>
          </a:p>
          <a:p>
            <a:pPr algn="ctr" eaLnBrk="1" hangingPunct="1">
              <a:spcBef>
                <a:spcPct val="0"/>
              </a:spcBef>
              <a:buClrTx/>
              <a:buSzTx/>
              <a:buFontTx/>
              <a:buNone/>
            </a:pPr>
            <a:r>
              <a:rPr lang="en-US" altLang="en-US" sz="2000">
                <a:latin typeface="Arial" panose="020B0604020202020204" pitchFamily="34" charset="0"/>
              </a:rPr>
              <a:t>Line</a:t>
            </a:r>
          </a:p>
        </p:txBody>
      </p:sp>
      <p:sp>
        <p:nvSpPr>
          <p:cNvPr id="20509" name="Text Box 26"/>
          <p:cNvSpPr txBox="1">
            <a:spLocks noChangeArrowheads="1"/>
          </p:cNvSpPr>
          <p:nvPr/>
        </p:nvSpPr>
        <p:spPr bwMode="auto">
          <a:xfrm>
            <a:off x="2309813" y="1524000"/>
            <a:ext cx="4624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r" eaLnBrk="1" hangingPunct="1">
              <a:spcBef>
                <a:spcPct val="0"/>
              </a:spcBef>
              <a:buClrTx/>
              <a:buSzTx/>
              <a:buFontTx/>
              <a:buNone/>
            </a:pPr>
            <a:r>
              <a:rPr lang="en-US" altLang="en-US" sz="2000" b="1">
                <a:latin typeface="Arial" panose="020B0604020202020204" pitchFamily="34" charset="0"/>
              </a:rPr>
              <a:t>Multi-site Leased Line Mesh Network</a:t>
            </a:r>
          </a:p>
        </p:txBody>
      </p:sp>
      <p:sp>
        <p:nvSpPr>
          <p:cNvPr id="20510" name="Rectangle 27"/>
          <p:cNvSpPr>
            <a:spLocks noGrp="1" noChangeArrowheads="1"/>
          </p:cNvSpPr>
          <p:nvPr>
            <p:ph type="title"/>
          </p:nvPr>
        </p:nvSpPr>
        <p:spPr/>
        <p:txBody>
          <a:bodyPr/>
          <a:lstStyle/>
          <a:p>
            <a:pPr eaLnBrk="1" hangingPunct="1"/>
            <a:r>
              <a:rPr lang="en-US" altLang="en-US" sz="4000" smtClean="0"/>
              <a:t>Leased Line vs. PSDN</a:t>
            </a:r>
          </a:p>
        </p:txBody>
      </p:sp>
      <p:cxnSp>
        <p:nvCxnSpPr>
          <p:cNvPr id="4" name="Straight Connector 3"/>
          <p:cNvCxnSpPr/>
          <p:nvPr/>
        </p:nvCxnSpPr>
        <p:spPr bwMode="auto">
          <a:xfrm>
            <a:off x="2819400" y="5878513"/>
            <a:ext cx="3657600" cy="65087"/>
          </a:xfrm>
          <a:prstGeom prst="line">
            <a:avLst/>
          </a:prstGeom>
          <a:solidFill>
            <a:schemeClr val="accent1"/>
          </a:solidFill>
          <a:ln w="28575" cap="flat" cmpd="sng" algn="ctr">
            <a:solidFill>
              <a:srgbClr val="0070C0"/>
            </a:solidFill>
            <a:prstDash val="solid"/>
            <a:miter lim="800000"/>
            <a:headEnd type="none" w="med" len="med"/>
            <a:tailEnd type="none" w="med" len="med"/>
          </a:ln>
          <a:effectLst/>
        </p:spPr>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22531"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2253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75BC3F4B-35FC-4467-94C9-87C1F3003B91}" type="slidenum">
              <a:rPr lang="en-US" altLang="en-US" sz="1400" smtClean="0"/>
              <a:pPr>
                <a:spcBef>
                  <a:spcPct val="0"/>
                </a:spcBef>
                <a:buClrTx/>
                <a:buSzTx/>
                <a:buFontTx/>
                <a:buNone/>
              </a:pPr>
              <a:t>13</a:t>
            </a:fld>
            <a:endParaRPr lang="en-US" altLang="en-US" sz="1400" smtClean="0"/>
          </a:p>
        </p:txBody>
      </p:sp>
      <p:sp>
        <p:nvSpPr>
          <p:cNvPr id="22533" name="Line 2"/>
          <p:cNvSpPr>
            <a:spLocks noChangeShapeType="1"/>
          </p:cNvSpPr>
          <p:nvPr/>
        </p:nvSpPr>
        <p:spPr bwMode="auto">
          <a:xfrm>
            <a:off x="5791200" y="4251325"/>
            <a:ext cx="1524000"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2534" name="Line 3"/>
          <p:cNvSpPr>
            <a:spLocks noChangeShapeType="1"/>
          </p:cNvSpPr>
          <p:nvPr/>
        </p:nvSpPr>
        <p:spPr bwMode="auto">
          <a:xfrm flipH="1">
            <a:off x="5105400" y="4175125"/>
            <a:ext cx="45720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2535" name="Line 4"/>
          <p:cNvSpPr>
            <a:spLocks noChangeShapeType="1"/>
          </p:cNvSpPr>
          <p:nvPr/>
        </p:nvSpPr>
        <p:spPr bwMode="auto">
          <a:xfrm flipH="1">
            <a:off x="2438400" y="4251325"/>
            <a:ext cx="12954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2536" name="Line 5"/>
          <p:cNvSpPr>
            <a:spLocks noChangeShapeType="1"/>
          </p:cNvSpPr>
          <p:nvPr/>
        </p:nvSpPr>
        <p:spPr bwMode="auto">
          <a:xfrm>
            <a:off x="2209800" y="2803525"/>
            <a:ext cx="510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pic>
        <p:nvPicPr>
          <p:cNvPr id="22537" name="Picture 6" descr="OFFBLD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5200" y="4784725"/>
            <a:ext cx="19050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7" descr="OFFBLD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750" y="5210175"/>
            <a:ext cx="19050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9" name="Picture 8" descr="OFFBLD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0750" y="5210175"/>
            <a:ext cx="19050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9" descr="FACTOR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 y="2035175"/>
            <a:ext cx="151765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10" descr="FACTOR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40550" y="2035175"/>
            <a:ext cx="159385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42" name="Group 11"/>
          <p:cNvGrpSpPr>
            <a:grpSpLocks/>
          </p:cNvGrpSpPr>
          <p:nvPr/>
        </p:nvGrpSpPr>
        <p:grpSpPr bwMode="auto">
          <a:xfrm>
            <a:off x="2743200" y="2171700"/>
            <a:ext cx="3810000" cy="2176463"/>
            <a:chOff x="1728" y="1378"/>
            <a:chExt cx="2400" cy="1371"/>
          </a:xfrm>
        </p:grpSpPr>
        <p:pic>
          <p:nvPicPr>
            <p:cNvPr id="22557" name="Picture 12" descr="SD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28" y="1378"/>
              <a:ext cx="2400" cy="1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58" name="Text Box 13"/>
            <p:cNvSpPr txBox="1">
              <a:spLocks noChangeArrowheads="1"/>
            </p:cNvSpPr>
            <p:nvPr/>
          </p:nvSpPr>
          <p:spPr bwMode="auto">
            <a:xfrm>
              <a:off x="2163" y="1910"/>
              <a:ext cx="162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Public Switched Data</a:t>
              </a:r>
            </a:p>
            <a:p>
              <a:pPr algn="ctr" eaLnBrk="1" hangingPunct="1">
                <a:spcBef>
                  <a:spcPct val="0"/>
                </a:spcBef>
                <a:buClrTx/>
                <a:buSzTx/>
                <a:buFontTx/>
                <a:buNone/>
              </a:pPr>
              <a:r>
                <a:rPr lang="en-US" altLang="en-US" sz="2000">
                  <a:latin typeface="Arial" panose="020B0604020202020204" pitchFamily="34" charset="0"/>
                </a:rPr>
                <a:t>Network (PSDN)</a:t>
              </a:r>
            </a:p>
          </p:txBody>
        </p:sp>
      </p:grpSp>
      <p:sp>
        <p:nvSpPr>
          <p:cNvPr id="22543" name="Oval 14"/>
          <p:cNvSpPr>
            <a:spLocks noChangeArrowheads="1"/>
          </p:cNvSpPr>
          <p:nvPr/>
        </p:nvSpPr>
        <p:spPr bwMode="auto">
          <a:xfrm>
            <a:off x="5181600" y="3870325"/>
            <a:ext cx="9906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POP</a:t>
            </a:r>
          </a:p>
        </p:txBody>
      </p:sp>
      <p:sp>
        <p:nvSpPr>
          <p:cNvPr id="22544" name="Oval 15"/>
          <p:cNvSpPr>
            <a:spLocks noChangeArrowheads="1"/>
          </p:cNvSpPr>
          <p:nvPr/>
        </p:nvSpPr>
        <p:spPr bwMode="auto">
          <a:xfrm>
            <a:off x="3200400" y="3870325"/>
            <a:ext cx="9906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POP</a:t>
            </a:r>
          </a:p>
        </p:txBody>
      </p:sp>
      <p:sp>
        <p:nvSpPr>
          <p:cNvPr id="22545" name="Oval 16"/>
          <p:cNvSpPr>
            <a:spLocks noChangeArrowheads="1"/>
          </p:cNvSpPr>
          <p:nvPr/>
        </p:nvSpPr>
        <p:spPr bwMode="auto">
          <a:xfrm>
            <a:off x="5638800" y="2651125"/>
            <a:ext cx="9906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POP</a:t>
            </a:r>
          </a:p>
        </p:txBody>
      </p:sp>
      <p:sp>
        <p:nvSpPr>
          <p:cNvPr id="22546" name="Oval 17"/>
          <p:cNvSpPr>
            <a:spLocks noChangeArrowheads="1"/>
          </p:cNvSpPr>
          <p:nvPr/>
        </p:nvSpPr>
        <p:spPr bwMode="auto">
          <a:xfrm>
            <a:off x="2514600" y="2651125"/>
            <a:ext cx="990600" cy="4572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POP</a:t>
            </a:r>
          </a:p>
        </p:txBody>
      </p:sp>
      <p:sp>
        <p:nvSpPr>
          <p:cNvPr id="22547" name="Text Box 18"/>
          <p:cNvSpPr txBox="1">
            <a:spLocks noChangeArrowheads="1"/>
          </p:cNvSpPr>
          <p:nvPr/>
        </p:nvSpPr>
        <p:spPr bwMode="auto">
          <a:xfrm>
            <a:off x="668338" y="2041525"/>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2000">
                <a:latin typeface="Arial" panose="020B0604020202020204" pitchFamily="34" charset="0"/>
              </a:rPr>
              <a:t>Site A </a:t>
            </a:r>
          </a:p>
        </p:txBody>
      </p:sp>
      <p:sp>
        <p:nvSpPr>
          <p:cNvPr id="22548" name="Text Box 19"/>
          <p:cNvSpPr txBox="1">
            <a:spLocks noChangeArrowheads="1"/>
          </p:cNvSpPr>
          <p:nvPr/>
        </p:nvSpPr>
        <p:spPr bwMode="auto">
          <a:xfrm>
            <a:off x="6918325" y="2052638"/>
            <a:ext cx="862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2000">
                <a:latin typeface="Arial" panose="020B0604020202020204" pitchFamily="34" charset="0"/>
              </a:rPr>
              <a:t>Site B</a:t>
            </a:r>
          </a:p>
        </p:txBody>
      </p:sp>
      <p:sp>
        <p:nvSpPr>
          <p:cNvPr id="22549" name="Text Box 20"/>
          <p:cNvSpPr txBox="1">
            <a:spLocks noChangeArrowheads="1"/>
          </p:cNvSpPr>
          <p:nvPr/>
        </p:nvSpPr>
        <p:spPr bwMode="auto">
          <a:xfrm>
            <a:off x="990600" y="3946525"/>
            <a:ext cx="2187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r" eaLnBrk="1" hangingPunct="1">
              <a:spcBef>
                <a:spcPct val="0"/>
              </a:spcBef>
              <a:buClrTx/>
              <a:buSzTx/>
              <a:buFontTx/>
              <a:buNone/>
            </a:pPr>
            <a:r>
              <a:rPr lang="en-US" altLang="en-US" sz="2000">
                <a:latin typeface="Arial" panose="020B0604020202020204" pitchFamily="34" charset="0"/>
              </a:rPr>
              <a:t>Point of Presence</a:t>
            </a:r>
          </a:p>
        </p:txBody>
      </p:sp>
      <p:sp>
        <p:nvSpPr>
          <p:cNvPr id="22550" name="Text Box 21"/>
          <p:cNvSpPr txBox="1">
            <a:spLocks noChangeArrowheads="1"/>
          </p:cNvSpPr>
          <p:nvPr/>
        </p:nvSpPr>
        <p:spPr bwMode="auto">
          <a:xfrm>
            <a:off x="6510338" y="4327525"/>
            <a:ext cx="1482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2000">
                <a:latin typeface="Arial" panose="020B0604020202020204" pitchFamily="34" charset="0"/>
              </a:rPr>
              <a:t>One leased</a:t>
            </a:r>
          </a:p>
          <a:p>
            <a:pPr eaLnBrk="1" hangingPunct="1">
              <a:spcBef>
                <a:spcPct val="0"/>
              </a:spcBef>
              <a:buClrTx/>
              <a:buSzTx/>
              <a:buFontTx/>
              <a:buNone/>
            </a:pPr>
            <a:r>
              <a:rPr lang="en-US" altLang="en-US" sz="2000">
                <a:latin typeface="Arial" panose="020B0604020202020204" pitchFamily="34" charset="0"/>
              </a:rPr>
              <a:t>line per site</a:t>
            </a:r>
          </a:p>
        </p:txBody>
      </p:sp>
      <p:sp>
        <p:nvSpPr>
          <p:cNvPr id="22551" name="Text Box 22"/>
          <p:cNvSpPr txBox="1">
            <a:spLocks noChangeArrowheads="1"/>
          </p:cNvSpPr>
          <p:nvPr/>
        </p:nvSpPr>
        <p:spPr bwMode="auto">
          <a:xfrm>
            <a:off x="2743200" y="5699125"/>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r" eaLnBrk="1" hangingPunct="1">
              <a:spcBef>
                <a:spcPct val="0"/>
              </a:spcBef>
              <a:buClrTx/>
              <a:buSzTx/>
              <a:buFontTx/>
              <a:buNone/>
            </a:pPr>
            <a:r>
              <a:rPr lang="en-US" altLang="en-US" sz="2000">
                <a:latin typeface="Arial" panose="020B0604020202020204" pitchFamily="34" charset="0"/>
              </a:rPr>
              <a:t>Site D</a:t>
            </a:r>
          </a:p>
        </p:txBody>
      </p:sp>
      <p:sp>
        <p:nvSpPr>
          <p:cNvPr id="22552" name="Text Box 23"/>
          <p:cNvSpPr txBox="1">
            <a:spLocks noChangeArrowheads="1"/>
          </p:cNvSpPr>
          <p:nvPr/>
        </p:nvSpPr>
        <p:spPr bwMode="auto">
          <a:xfrm>
            <a:off x="4364038" y="5775325"/>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Site C</a:t>
            </a:r>
          </a:p>
        </p:txBody>
      </p:sp>
      <p:sp>
        <p:nvSpPr>
          <p:cNvPr id="22553" name="Text Box 24"/>
          <p:cNvSpPr txBox="1">
            <a:spLocks noChangeArrowheads="1"/>
          </p:cNvSpPr>
          <p:nvPr/>
        </p:nvSpPr>
        <p:spPr bwMode="auto">
          <a:xfrm>
            <a:off x="5538788" y="5710238"/>
            <a:ext cx="862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r" eaLnBrk="1" hangingPunct="1">
              <a:spcBef>
                <a:spcPct val="0"/>
              </a:spcBef>
              <a:buClrTx/>
              <a:buSzTx/>
              <a:buFontTx/>
              <a:buNone/>
            </a:pPr>
            <a:r>
              <a:rPr lang="en-US" altLang="en-US" sz="2000">
                <a:latin typeface="Arial" panose="020B0604020202020204" pitchFamily="34" charset="0"/>
              </a:rPr>
              <a:t>Site E</a:t>
            </a:r>
          </a:p>
        </p:txBody>
      </p:sp>
      <p:sp>
        <p:nvSpPr>
          <p:cNvPr id="22554" name="Text Box 25"/>
          <p:cNvSpPr txBox="1">
            <a:spLocks noChangeArrowheads="1"/>
          </p:cNvSpPr>
          <p:nvPr/>
        </p:nvSpPr>
        <p:spPr bwMode="auto">
          <a:xfrm>
            <a:off x="2089150" y="1676400"/>
            <a:ext cx="4768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r" eaLnBrk="1" hangingPunct="1">
              <a:spcBef>
                <a:spcPct val="0"/>
              </a:spcBef>
              <a:buClrTx/>
              <a:buSzTx/>
              <a:buFontTx/>
              <a:buNone/>
            </a:pPr>
            <a:r>
              <a:rPr lang="en-US" altLang="en-US" sz="2000" b="1">
                <a:latin typeface="Arial" panose="020B0604020202020204" pitchFamily="34" charset="0"/>
              </a:rPr>
              <a:t>Public Switched Data Network (PSDN)</a:t>
            </a:r>
          </a:p>
        </p:txBody>
      </p:sp>
      <p:sp>
        <p:nvSpPr>
          <p:cNvPr id="22555" name="Rectangle 26"/>
          <p:cNvSpPr>
            <a:spLocks noGrp="1" noChangeArrowheads="1"/>
          </p:cNvSpPr>
          <p:nvPr>
            <p:ph type="title"/>
          </p:nvPr>
        </p:nvSpPr>
        <p:spPr>
          <a:noFill/>
        </p:spPr>
        <p:txBody>
          <a:bodyPr/>
          <a:lstStyle/>
          <a:p>
            <a:pPr eaLnBrk="1" hangingPunct="1"/>
            <a:r>
              <a:rPr lang="en-US" altLang="en-US" sz="4000" smtClean="0"/>
              <a:t>Leased Line vs. PSDN</a:t>
            </a:r>
          </a:p>
        </p:txBody>
      </p:sp>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2585520" y="2020320"/>
              <a:ext cx="2474640" cy="705240"/>
            </p14:xfrm>
          </p:contentPart>
        </mc:Choice>
        <mc:Fallback>
          <p:pic>
            <p:nvPicPr>
              <p:cNvPr id="2" name="Ink 1"/>
              <p:cNvPicPr/>
              <p:nvPr/>
            </p:nvPicPr>
            <p:blipFill>
              <a:blip r:embed="rId7"/>
              <a:stretch>
                <a:fillRect/>
              </a:stretch>
            </p:blipFill>
            <p:spPr>
              <a:xfrm>
                <a:off x="2579400" y="2014200"/>
                <a:ext cx="2486520" cy="717480"/>
              </a:xfrm>
              <a:prstGeom prst="rect">
                <a:avLst/>
              </a:prstGeom>
            </p:spPr>
          </p:pic>
        </mc:Fallback>
      </mc:AlternateContent>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2457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2458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6EDECD2D-50D3-4828-B515-334A8F5EF7FB}" type="slidenum">
              <a:rPr lang="en-US" altLang="en-US" sz="1400" smtClean="0"/>
              <a:pPr>
                <a:spcBef>
                  <a:spcPct val="0"/>
                </a:spcBef>
                <a:buClrTx/>
                <a:buSzTx/>
                <a:buFontTx/>
                <a:buNone/>
              </a:pPr>
              <a:t>14</a:t>
            </a:fld>
            <a:endParaRPr lang="en-US" altLang="en-US" sz="1400" smtClean="0"/>
          </a:p>
        </p:txBody>
      </p:sp>
      <p:sp>
        <p:nvSpPr>
          <p:cNvPr id="24581" name="Rectangle 2"/>
          <p:cNvSpPr>
            <a:spLocks noGrp="1" noChangeArrowheads="1"/>
          </p:cNvSpPr>
          <p:nvPr>
            <p:ph type="title"/>
          </p:nvPr>
        </p:nvSpPr>
        <p:spPr/>
        <p:txBody>
          <a:bodyPr/>
          <a:lstStyle/>
          <a:p>
            <a:pPr eaLnBrk="1" hangingPunct="1"/>
            <a:r>
              <a:rPr lang="en-US" altLang="en-US" sz="4000" smtClean="0"/>
              <a:t>Leased Line vs. PSDN</a:t>
            </a:r>
          </a:p>
        </p:txBody>
      </p:sp>
      <p:sp>
        <p:nvSpPr>
          <p:cNvPr id="1420291" name="Rectangle 3"/>
          <p:cNvSpPr>
            <a:spLocks noGrp="1" noChangeArrowheads="1"/>
          </p:cNvSpPr>
          <p:nvPr>
            <p:ph type="body" idx="1"/>
          </p:nvPr>
        </p:nvSpPr>
        <p:spPr>
          <a:xfrm>
            <a:off x="533400" y="1524000"/>
            <a:ext cx="7924800" cy="4876800"/>
          </a:xfrm>
        </p:spPr>
        <p:txBody>
          <a:bodyPr/>
          <a:lstStyle/>
          <a:p>
            <a:pPr eaLnBrk="1" hangingPunct="1"/>
            <a:r>
              <a:rPr lang="en-US" altLang="en-US" sz="2800" b="1" smtClean="0"/>
              <a:t>Leased Line</a:t>
            </a:r>
            <a:r>
              <a:rPr lang="en-US" altLang="en-US" sz="2800" smtClean="0"/>
              <a:t> Network</a:t>
            </a:r>
          </a:p>
          <a:p>
            <a:pPr lvl="1" eaLnBrk="1" hangingPunct="1"/>
            <a:r>
              <a:rPr lang="en-US" altLang="en-US" sz="2400" smtClean="0"/>
              <a:t>Many leased lines</a:t>
            </a:r>
          </a:p>
          <a:p>
            <a:pPr lvl="1" eaLnBrk="1" hangingPunct="1"/>
            <a:r>
              <a:rPr lang="en-US" altLang="en-US" sz="2400" smtClean="0"/>
              <a:t>Individual leased line spans long distances</a:t>
            </a:r>
          </a:p>
          <a:p>
            <a:pPr lvl="1" eaLnBrk="1" hangingPunct="1"/>
            <a:r>
              <a:rPr lang="en-US" altLang="en-US" sz="2400" smtClean="0"/>
              <a:t>Company must plan, buy switching equipment, and operate the network</a:t>
            </a:r>
          </a:p>
          <a:p>
            <a:pPr eaLnBrk="1" hangingPunct="1"/>
            <a:r>
              <a:rPr lang="en-US" altLang="en-US" sz="2800" smtClean="0"/>
              <a:t>Public Switched Data Network (</a:t>
            </a:r>
            <a:r>
              <a:rPr lang="en-US" altLang="en-US" sz="2800" b="1" smtClean="0"/>
              <a:t>PSDN</a:t>
            </a:r>
            <a:r>
              <a:rPr lang="en-US" altLang="en-US" sz="2800" smtClean="0"/>
              <a:t>)</a:t>
            </a:r>
          </a:p>
          <a:p>
            <a:pPr lvl="1" eaLnBrk="1" hangingPunct="1"/>
            <a:r>
              <a:rPr lang="en-US" altLang="en-US" sz="2400" smtClean="0"/>
              <a:t>Only need one leased line from each site to a POP</a:t>
            </a:r>
          </a:p>
          <a:p>
            <a:pPr lvl="1" eaLnBrk="1" hangingPunct="1"/>
            <a:r>
              <a:rPr lang="en-US" altLang="en-US" sz="2400" smtClean="0"/>
              <a:t>Few and short-distance leased lines</a:t>
            </a:r>
          </a:p>
          <a:p>
            <a:pPr lvl="1" eaLnBrk="1" hangingPunct="1"/>
            <a:r>
              <a:rPr lang="en-US" altLang="en-US" sz="2400" smtClean="0"/>
              <a:t>PSDN carrier provides planning, switching, and operation of the network</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6753240" y="2156400"/>
              <a:ext cx="2512080" cy="1955880"/>
            </p14:xfrm>
          </p:contentPart>
        </mc:Choice>
        <mc:Fallback>
          <p:pic>
            <p:nvPicPr>
              <p:cNvPr id="2" name="Ink 1"/>
              <p:cNvPicPr/>
              <p:nvPr/>
            </p:nvPicPr>
            <p:blipFill>
              <a:blip r:embed="rId4"/>
              <a:stretch>
                <a:fillRect/>
              </a:stretch>
            </p:blipFill>
            <p:spPr>
              <a:xfrm>
                <a:off x="6750000" y="2150280"/>
                <a:ext cx="2525040" cy="19681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0291">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202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20291">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20291">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2029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p:txBody>
          <a:bodyPr/>
          <a:lstStyle/>
          <a:p>
            <a:pPr eaLnBrk="1" hangingPunct="1">
              <a:spcBef>
                <a:spcPts val="1200"/>
              </a:spcBef>
              <a:spcAft>
                <a:spcPts val="1200"/>
              </a:spcAft>
            </a:pPr>
            <a:r>
              <a:rPr lang="en-US" altLang="en-US" b="1" dirty="0" smtClean="0"/>
              <a:t>Frame relay </a:t>
            </a:r>
            <a:r>
              <a:rPr lang="en-US" altLang="en-US" dirty="0" smtClean="0"/>
              <a:t>with speeds from 56 kbps to 40 Mbps</a:t>
            </a:r>
          </a:p>
          <a:p>
            <a:pPr eaLnBrk="1" hangingPunct="1">
              <a:spcBef>
                <a:spcPts val="1200"/>
              </a:spcBef>
              <a:spcAft>
                <a:spcPts val="1200"/>
              </a:spcAft>
            </a:pPr>
            <a:r>
              <a:rPr lang="en-US" altLang="en-US" b="1" dirty="0" smtClean="0"/>
              <a:t>Asynchronous transfer mode (ATM) </a:t>
            </a:r>
            <a:r>
              <a:rPr lang="en-US" altLang="en-US" dirty="0" smtClean="0"/>
              <a:t>with speeds from 1 to 156 Mbps.</a:t>
            </a:r>
          </a:p>
          <a:p>
            <a:pPr eaLnBrk="1" hangingPunct="1">
              <a:spcBef>
                <a:spcPts val="1200"/>
              </a:spcBef>
              <a:spcAft>
                <a:spcPts val="1200"/>
              </a:spcAft>
            </a:pPr>
            <a:r>
              <a:rPr lang="en-US" altLang="en-US" b="1" dirty="0" smtClean="0">
                <a:hlinkClick r:id="rId3"/>
              </a:rPr>
              <a:t>Ethernet</a:t>
            </a:r>
            <a:r>
              <a:rPr lang="en-US" altLang="en-US" dirty="0" smtClean="0">
                <a:hlinkClick r:id="rId3"/>
              </a:rPr>
              <a:t> </a:t>
            </a:r>
            <a:r>
              <a:rPr lang="en-US" altLang="en-US" dirty="0" smtClean="0"/>
              <a:t>with speeds from 10 to 100 </a:t>
            </a:r>
            <a:r>
              <a:rPr lang="en-US" altLang="en-US" dirty="0" err="1" smtClean="0"/>
              <a:t>Gbps</a:t>
            </a:r>
            <a:endParaRPr lang="en-US" altLang="en-US" dirty="0" smtClean="0"/>
          </a:p>
          <a:p>
            <a:pPr eaLnBrk="1" hangingPunct="1">
              <a:spcBef>
                <a:spcPts val="1200"/>
              </a:spcBef>
              <a:spcAft>
                <a:spcPts val="1200"/>
              </a:spcAft>
            </a:pPr>
            <a:endParaRPr lang="en-US" altLang="en-US" dirty="0" smtClean="0"/>
          </a:p>
        </p:txBody>
      </p:sp>
      <p:sp>
        <p:nvSpPr>
          <p:cNvPr id="39938" name="Rectangle 2"/>
          <p:cNvSpPr>
            <a:spLocks noGrp="1" noChangeArrowheads="1"/>
          </p:cNvSpPr>
          <p:nvPr>
            <p:ph type="title"/>
          </p:nvPr>
        </p:nvSpPr>
        <p:spPr/>
        <p:txBody>
          <a:bodyPr/>
          <a:lstStyle/>
          <a:p>
            <a:pPr eaLnBrk="1" hangingPunct="1">
              <a:defRPr/>
            </a:pPr>
            <a:r>
              <a:rPr lang="en-US" dirty="0" smtClean="0">
                <a:ea typeface="+mj-ea"/>
                <a:cs typeface="+mj-cs"/>
              </a:rPr>
              <a:t>PSDN technologies</a:t>
            </a:r>
          </a:p>
        </p:txBody>
      </p:sp>
      <p:sp>
        <p:nvSpPr>
          <p:cNvPr id="2662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3" name="Footer Placeholder 2"/>
          <p:cNvSpPr>
            <a:spLocks noGrp="1"/>
          </p:cNvSpPr>
          <p:nvPr>
            <p:ph type="ftr" sz="quarter" idx="11"/>
          </p:nvPr>
        </p:nvSpPr>
        <p:spPr/>
        <p:txBody>
          <a:bodyPr/>
          <a:lstStyle/>
          <a:p>
            <a:pPr>
              <a:defRPr/>
            </a:pPr>
            <a:r>
              <a:rPr lang="en-US" smtClean="0"/>
              <a:t>CISC 250 Class Notes</a:t>
            </a:r>
            <a:endParaRPr lang="en-US"/>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1549AE8D-19D7-4695-80E8-B17EAE677CB5}" type="slidenum">
              <a:rPr lang="en-US" altLang="en-US" sz="1400" smtClean="0"/>
              <a:pPr>
                <a:spcBef>
                  <a:spcPct val="0"/>
                </a:spcBef>
                <a:buClrTx/>
                <a:buSzTx/>
                <a:buFontTx/>
                <a:buNone/>
              </a:pPr>
              <a:t>15</a:t>
            </a:fld>
            <a:endParaRPr lang="en-US" altLang="en-US" sz="1400" smtClean="0"/>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860920" y="1439280"/>
              <a:ext cx="5441040" cy="4262760"/>
            </p14:xfrm>
          </p:contentPart>
        </mc:Choice>
        <mc:Fallback>
          <p:pic>
            <p:nvPicPr>
              <p:cNvPr id="2" name="Ink 1"/>
              <p:cNvPicPr/>
              <p:nvPr/>
            </p:nvPicPr>
            <p:blipFill>
              <a:blip r:embed="rId5"/>
              <a:stretch>
                <a:fillRect/>
              </a:stretch>
            </p:blipFill>
            <p:spPr>
              <a:xfrm>
                <a:off x="2854440" y="1432800"/>
                <a:ext cx="5459400" cy="4273200"/>
              </a:xfrm>
              <a:prstGeom prst="rect">
                <a:avLst/>
              </a:prstGeom>
            </p:spPr>
          </p:pic>
        </mc:Fallback>
      </mc:AlternateContent>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2867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286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84204749-374A-42A9-A89A-0B912E6BF78E}" type="slidenum">
              <a:rPr lang="en-US" altLang="en-US" sz="1400" smtClean="0"/>
              <a:pPr>
                <a:spcBef>
                  <a:spcPct val="0"/>
                </a:spcBef>
                <a:buClrTx/>
                <a:buSzTx/>
                <a:buFontTx/>
                <a:buNone/>
              </a:pPr>
              <a:t>16</a:t>
            </a:fld>
            <a:endParaRPr lang="en-US" altLang="en-US" sz="1400" smtClean="0"/>
          </a:p>
        </p:txBody>
      </p:sp>
      <p:sp>
        <p:nvSpPr>
          <p:cNvPr id="28677" name="Rectangle 2"/>
          <p:cNvSpPr>
            <a:spLocks noGrp="1" noChangeArrowheads="1"/>
          </p:cNvSpPr>
          <p:nvPr>
            <p:ph type="title"/>
          </p:nvPr>
        </p:nvSpPr>
        <p:spPr/>
        <p:txBody>
          <a:bodyPr/>
          <a:lstStyle/>
          <a:p>
            <a:pPr eaLnBrk="1" hangingPunct="1"/>
            <a:r>
              <a:rPr lang="en-US" altLang="en-US" smtClean="0"/>
              <a:t>PSDN – Frame Relay</a:t>
            </a:r>
          </a:p>
        </p:txBody>
      </p:sp>
      <p:sp>
        <p:nvSpPr>
          <p:cNvPr id="1438723" name="Rectangle 3"/>
          <p:cNvSpPr>
            <a:spLocks noGrp="1" noChangeArrowheads="1"/>
          </p:cNvSpPr>
          <p:nvPr>
            <p:ph type="body" idx="1"/>
          </p:nvPr>
        </p:nvSpPr>
        <p:spPr>
          <a:xfrm>
            <a:off x="990600" y="1447800"/>
            <a:ext cx="7848600" cy="4495800"/>
          </a:xfrm>
        </p:spPr>
        <p:txBody>
          <a:bodyPr/>
          <a:lstStyle/>
          <a:p>
            <a:pPr eaLnBrk="1" hangingPunct="1">
              <a:lnSpc>
                <a:spcPct val="90000"/>
              </a:lnSpc>
            </a:pPr>
            <a:r>
              <a:rPr lang="en-US" altLang="en-US" sz="2400" smtClean="0"/>
              <a:t>Designed to </a:t>
            </a:r>
            <a:r>
              <a:rPr lang="en-US" altLang="en-US" sz="2400" b="1" smtClean="0"/>
              <a:t>interconnect</a:t>
            </a:r>
            <a:r>
              <a:rPr lang="en-US" altLang="en-US" sz="2400" smtClean="0"/>
              <a:t> corporate customer LANs</a:t>
            </a:r>
          </a:p>
          <a:p>
            <a:pPr lvl="1" eaLnBrk="1" hangingPunct="1">
              <a:lnSpc>
                <a:spcPct val="90000"/>
              </a:lnSpc>
            </a:pPr>
            <a:r>
              <a:rPr lang="en-US" altLang="en-US" sz="2000" smtClean="0"/>
              <a:t>Virtual Circuits (VC): </a:t>
            </a:r>
            <a:r>
              <a:rPr lang="ja-JP" altLang="en-US" sz="2000" smtClean="0"/>
              <a:t>“</a:t>
            </a:r>
            <a:r>
              <a:rPr lang="en-US" altLang="ja-JP" sz="2000" b="1" smtClean="0"/>
              <a:t>pipe</a:t>
            </a:r>
            <a:r>
              <a:rPr lang="ja-JP" altLang="en-US" sz="2000" smtClean="0"/>
              <a:t>”</a:t>
            </a:r>
            <a:r>
              <a:rPr lang="en-US" altLang="ja-JP" sz="2000" smtClean="0"/>
              <a:t> carrying aggregate traffic between two routers</a:t>
            </a:r>
            <a:r>
              <a:rPr lang="en-US" altLang="ja-JP" sz="1800" smtClean="0"/>
              <a:t> </a:t>
            </a:r>
          </a:p>
          <a:p>
            <a:pPr lvl="2" eaLnBrk="1" hangingPunct="1">
              <a:lnSpc>
                <a:spcPct val="90000"/>
              </a:lnSpc>
            </a:pPr>
            <a:r>
              <a:rPr lang="en-US" altLang="en-US" sz="1800" smtClean="0"/>
              <a:t>Permanent VC (PVC)</a:t>
            </a:r>
          </a:p>
          <a:p>
            <a:pPr lvl="2" eaLnBrk="1" hangingPunct="1">
              <a:lnSpc>
                <a:spcPct val="90000"/>
              </a:lnSpc>
            </a:pPr>
            <a:r>
              <a:rPr lang="en-US" altLang="en-US" sz="1800" smtClean="0"/>
              <a:t>Switched VC (SVC)</a:t>
            </a:r>
            <a:endParaRPr lang="en-US" altLang="en-US" sz="1600" smtClean="0"/>
          </a:p>
          <a:p>
            <a:pPr eaLnBrk="1" hangingPunct="1">
              <a:lnSpc>
                <a:spcPct val="90000"/>
              </a:lnSpc>
            </a:pPr>
            <a:r>
              <a:rPr lang="en-US" altLang="en-US" sz="2400" smtClean="0"/>
              <a:t>Corporate customer</a:t>
            </a:r>
            <a:r>
              <a:rPr lang="en-US" altLang="en-US" sz="2400" b="1" smtClean="0"/>
              <a:t> leases </a:t>
            </a:r>
            <a:r>
              <a:rPr lang="en-US" altLang="en-US" sz="2400" smtClean="0"/>
              <a:t> FR service from public Frame Relay network (eg, Sprint, AT&amp;T)</a:t>
            </a:r>
          </a:p>
          <a:p>
            <a:pPr eaLnBrk="1" hangingPunct="1">
              <a:lnSpc>
                <a:spcPct val="90000"/>
              </a:lnSpc>
            </a:pPr>
            <a:endParaRPr lang="en-US" altLang="en-US" sz="2400" smtClean="0"/>
          </a:p>
        </p:txBody>
      </p:sp>
      <p:pic>
        <p:nvPicPr>
          <p:cNvPr id="28679" name="Picture 6"/>
          <p:cNvPicPr>
            <a:picLocks noChangeAspect="1" noChangeArrowheads="1"/>
          </p:cNvPicPr>
          <p:nvPr/>
        </p:nvPicPr>
        <p:blipFill>
          <a:blip r:embed="rId2">
            <a:extLst>
              <a:ext uri="{28A0092B-C50C-407E-A947-70E740481C1C}">
                <a14:useLocalDpi xmlns:a14="http://schemas.microsoft.com/office/drawing/2010/main" val="0"/>
              </a:ext>
            </a:extLst>
          </a:blip>
          <a:srcRect t="13754"/>
          <a:stretch>
            <a:fillRect/>
          </a:stretch>
        </p:blipFill>
        <p:spPr bwMode="auto">
          <a:xfrm>
            <a:off x="3352800" y="3990975"/>
            <a:ext cx="4762500"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1026" name="Ink 9"/>
              <p14:cNvContentPartPr>
                <a14:cpLocks xmlns:a14="http://schemas.microsoft.com/office/drawing/2010/main" noRot="1" noChangeAspect="1" noEditPoints="1" noChangeArrowheads="1" noChangeShapeType="1"/>
              </p14:cNvContentPartPr>
              <p14:nvPr/>
            </p14:nvContentPartPr>
            <p14:xfrm>
              <a:off x="4184650" y="5251450"/>
              <a:ext cx="549275" cy="344488"/>
            </p14:xfrm>
          </p:contentPart>
        </mc:Choice>
        <mc:Fallback xmlns="">
          <p:pic>
            <p:nvPicPr>
              <p:cNvPr id="1026" name="Ink 9"/>
              <p:cNvPicPr>
                <a:picLocks noRot="1" noChangeAspect="1" noEditPoints="1" noChangeArrowheads="1" noChangeShapeType="1"/>
              </p:cNvPicPr>
              <p:nvPr/>
            </p:nvPicPr>
            <p:blipFill>
              <a:blip r:embed="rId4"/>
              <a:stretch>
                <a:fillRect/>
              </a:stretch>
            </p:blipFill>
            <p:spPr>
              <a:xfrm>
                <a:off x="4178167" y="5244964"/>
                <a:ext cx="562241" cy="3574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027" name="Ink 10"/>
              <p14:cNvContentPartPr>
                <a14:cpLocks xmlns:a14="http://schemas.microsoft.com/office/drawing/2010/main" noRot="1" noChangeAspect="1" noEditPoints="1" noChangeArrowheads="1" noChangeShapeType="1"/>
              </p14:cNvContentPartPr>
              <p14:nvPr/>
            </p14:nvContentPartPr>
            <p14:xfrm>
              <a:off x="6927850" y="5270500"/>
              <a:ext cx="488950" cy="449263"/>
            </p14:xfrm>
          </p:contentPart>
        </mc:Choice>
        <mc:Fallback xmlns="">
          <p:pic>
            <p:nvPicPr>
              <p:cNvPr id="1027" name="Ink 10"/>
              <p:cNvPicPr>
                <a:picLocks noRot="1" noChangeAspect="1" noEditPoints="1" noChangeArrowheads="1" noChangeShapeType="1"/>
              </p:cNvPicPr>
              <p:nvPr/>
            </p:nvPicPr>
            <p:blipFill>
              <a:blip r:embed="rId6"/>
              <a:stretch>
                <a:fillRect/>
              </a:stretch>
            </p:blipFill>
            <p:spPr>
              <a:xfrm>
                <a:off x="6921369" y="5264015"/>
                <a:ext cx="501912" cy="462233"/>
              </a:xfrm>
              <a:prstGeom prst="rect">
                <a:avLst/>
              </a:prstGeom>
            </p:spPr>
          </p:pic>
        </mc:Fallback>
      </mc:AlternateContent>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87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87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38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2969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297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47453233-0D07-4ABA-9EF5-1DB6F25BD9A3}" type="slidenum">
              <a:rPr lang="en-US" altLang="en-US" sz="1400" smtClean="0"/>
              <a:pPr>
                <a:spcBef>
                  <a:spcPct val="0"/>
                </a:spcBef>
                <a:buClrTx/>
                <a:buSzTx/>
                <a:buFontTx/>
                <a:buNone/>
              </a:pPr>
              <a:t>17</a:t>
            </a:fld>
            <a:endParaRPr lang="en-US" altLang="en-US" sz="1400" smtClean="0"/>
          </a:p>
        </p:txBody>
      </p:sp>
      <p:sp>
        <p:nvSpPr>
          <p:cNvPr id="29701" name="Rectangle 2"/>
          <p:cNvSpPr>
            <a:spLocks noGrp="1" noChangeArrowheads="1"/>
          </p:cNvSpPr>
          <p:nvPr>
            <p:ph type="title"/>
          </p:nvPr>
        </p:nvSpPr>
        <p:spPr/>
        <p:txBody>
          <a:bodyPr/>
          <a:lstStyle/>
          <a:p>
            <a:pPr eaLnBrk="1" hangingPunct="1"/>
            <a:r>
              <a:rPr lang="en-US" altLang="en-US" sz="4000" smtClean="0"/>
              <a:t>Digital Subscriber Lines (DSLs)</a:t>
            </a:r>
          </a:p>
        </p:txBody>
      </p:sp>
      <p:sp>
        <p:nvSpPr>
          <p:cNvPr id="1317891" name="Rectangle 3"/>
          <p:cNvSpPr>
            <a:spLocks noGrp="1" noChangeArrowheads="1"/>
          </p:cNvSpPr>
          <p:nvPr>
            <p:ph type="body" idx="1"/>
          </p:nvPr>
        </p:nvSpPr>
        <p:spPr/>
        <p:txBody>
          <a:bodyPr/>
          <a:lstStyle/>
          <a:p>
            <a:pPr eaLnBrk="1" hangingPunct="1">
              <a:lnSpc>
                <a:spcPct val="90000"/>
              </a:lnSpc>
              <a:spcBef>
                <a:spcPct val="55000"/>
              </a:spcBef>
            </a:pPr>
            <a:r>
              <a:rPr lang="en-US" altLang="en-US" smtClean="0"/>
              <a:t>Broadband speeds over existing telephone wire</a:t>
            </a:r>
            <a:endParaRPr lang="en-US" altLang="en-US" i="1" smtClean="0"/>
          </a:p>
          <a:p>
            <a:pPr eaLnBrk="1" hangingPunct="1">
              <a:lnSpc>
                <a:spcPct val="90000"/>
              </a:lnSpc>
              <a:spcBef>
                <a:spcPct val="55000"/>
              </a:spcBef>
            </a:pPr>
            <a:r>
              <a:rPr lang="en-US" altLang="en-US" smtClean="0"/>
              <a:t>Does not always work: distance limitations, etc.</a:t>
            </a:r>
          </a:p>
          <a:p>
            <a:pPr lvl="1" eaLnBrk="1" hangingPunct="1">
              <a:lnSpc>
                <a:spcPct val="90000"/>
              </a:lnSpc>
              <a:spcBef>
                <a:spcPct val="55000"/>
              </a:spcBef>
            </a:pPr>
            <a:r>
              <a:rPr lang="en-US" altLang="en-US" smtClean="0"/>
              <a:t>Usually 3 miles – attenuation and noise</a:t>
            </a:r>
          </a:p>
          <a:p>
            <a:pPr lvl="1" eaLnBrk="1" hangingPunct="1">
              <a:lnSpc>
                <a:spcPct val="90000"/>
              </a:lnSpc>
              <a:spcBef>
                <a:spcPct val="55000"/>
              </a:spcBef>
            </a:pPr>
            <a:r>
              <a:rPr lang="en-US" altLang="en-US" smtClean="0"/>
              <a:t>Can be fixed by repeaters</a:t>
            </a:r>
          </a:p>
          <a:p>
            <a:pPr eaLnBrk="1" hangingPunct="1">
              <a:lnSpc>
                <a:spcPct val="90000"/>
              </a:lnSpc>
              <a:spcBef>
                <a:spcPct val="55000"/>
              </a:spcBef>
            </a:pPr>
            <a:r>
              <a:rPr lang="en-US" altLang="en-US" smtClean="0"/>
              <a:t>Where it does work, usually cheaper than leased lines</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2004840" y="1733400"/>
              <a:ext cx="5307840" cy="4527720"/>
            </p14:xfrm>
          </p:contentPart>
        </mc:Choice>
        <mc:Fallback>
          <p:pic>
            <p:nvPicPr>
              <p:cNvPr id="2" name="Ink 1"/>
              <p:cNvPicPr/>
              <p:nvPr/>
            </p:nvPicPr>
            <p:blipFill>
              <a:blip r:embed="rId4"/>
              <a:stretch>
                <a:fillRect/>
              </a:stretch>
            </p:blipFill>
            <p:spPr>
              <a:xfrm>
                <a:off x="1998000" y="1727640"/>
                <a:ext cx="5320440" cy="45399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789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178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31747"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3174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31E34FEE-B90A-4A32-AC63-37DED6709225}" type="slidenum">
              <a:rPr lang="en-US" altLang="en-US" sz="1400" smtClean="0"/>
              <a:pPr>
                <a:spcBef>
                  <a:spcPct val="0"/>
                </a:spcBef>
                <a:buClrTx/>
                <a:buSzTx/>
                <a:buFontTx/>
                <a:buNone/>
              </a:pPr>
              <a:t>18</a:t>
            </a:fld>
            <a:endParaRPr lang="en-US" altLang="en-US" sz="1400" smtClean="0"/>
          </a:p>
        </p:txBody>
      </p:sp>
      <p:sp>
        <p:nvSpPr>
          <p:cNvPr id="31749" name="Rectangle 2"/>
          <p:cNvSpPr>
            <a:spLocks noChangeArrowheads="1"/>
          </p:cNvSpPr>
          <p:nvPr/>
        </p:nvSpPr>
        <p:spPr bwMode="auto">
          <a:xfrm>
            <a:off x="685800" y="2133600"/>
            <a:ext cx="2286000" cy="41148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a:spcBef>
                <a:spcPct val="0"/>
              </a:spcBef>
              <a:buClrTx/>
              <a:buSzTx/>
              <a:buFontTx/>
              <a:buNone/>
            </a:pPr>
            <a:endParaRPr lang="en-US" altLang="en-US" sz="2000">
              <a:latin typeface="Arial" panose="020B0604020202020204" pitchFamily="34" charset="0"/>
            </a:endParaRPr>
          </a:p>
        </p:txBody>
      </p:sp>
      <p:sp>
        <p:nvSpPr>
          <p:cNvPr id="31750" name="Rectangle 3"/>
          <p:cNvSpPr>
            <a:spLocks noChangeArrowheads="1"/>
          </p:cNvSpPr>
          <p:nvPr/>
        </p:nvSpPr>
        <p:spPr bwMode="auto">
          <a:xfrm>
            <a:off x="5486400" y="2133600"/>
            <a:ext cx="1752600" cy="40386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a:spcBef>
                <a:spcPct val="0"/>
              </a:spcBef>
              <a:buClrTx/>
              <a:buSzTx/>
              <a:buFontTx/>
              <a:buNone/>
            </a:pPr>
            <a:endParaRPr lang="en-US" altLang="en-US" sz="2000">
              <a:latin typeface="Arial" panose="020B0604020202020204" pitchFamily="34" charset="0"/>
            </a:endParaRPr>
          </a:p>
        </p:txBody>
      </p:sp>
      <p:sp>
        <p:nvSpPr>
          <p:cNvPr id="31751" name="Line 4"/>
          <p:cNvSpPr>
            <a:spLocks noChangeShapeType="1"/>
          </p:cNvSpPr>
          <p:nvPr/>
        </p:nvSpPr>
        <p:spPr bwMode="auto">
          <a:xfrm>
            <a:off x="2743200" y="4495800"/>
            <a:ext cx="2819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1752" name="Rectangle 5"/>
          <p:cNvSpPr>
            <a:spLocks noChangeArrowheads="1"/>
          </p:cNvSpPr>
          <p:nvPr/>
        </p:nvSpPr>
        <p:spPr bwMode="auto">
          <a:xfrm>
            <a:off x="1143000"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4400">
                <a:solidFill>
                  <a:schemeClr val="tx2"/>
                </a:solidFill>
              </a:rPr>
              <a:t>ADSL – Asymmetric DSL</a:t>
            </a:r>
          </a:p>
        </p:txBody>
      </p:sp>
      <p:pic>
        <p:nvPicPr>
          <p:cNvPr id="31753" name="Picture 6" descr="MACPOWR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200" y="2438400"/>
            <a:ext cx="95091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754" name="Object 7"/>
          <p:cNvGraphicFramePr>
            <a:graphicFrameLocks noChangeAspect="1"/>
          </p:cNvGraphicFramePr>
          <p:nvPr/>
        </p:nvGraphicFramePr>
        <p:xfrm>
          <a:off x="2133600" y="4340225"/>
          <a:ext cx="674688" cy="576263"/>
        </p:xfrm>
        <a:graphic>
          <a:graphicData uri="http://schemas.openxmlformats.org/presentationml/2006/ole">
            <mc:AlternateContent xmlns:mc="http://schemas.openxmlformats.org/markup-compatibility/2006">
              <mc:Choice xmlns:v="urn:schemas-microsoft-com:vml" Requires="v">
                <p:oleObj spid="_x0000_s31811" name="VISIO" r:id="rId5" imgW="1045464" imgH="890016" progId="Visio.Drawing.6">
                  <p:embed/>
                </p:oleObj>
              </mc:Choice>
              <mc:Fallback>
                <p:oleObj name="VISIO" r:id="rId5" imgW="1045464" imgH="890016"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4340225"/>
                        <a:ext cx="67468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31755" name="Picture 8" descr="TELPHON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2000" y="4876800"/>
            <a:ext cx="9906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756" name="Object 10"/>
          <p:cNvGraphicFramePr>
            <a:graphicFrameLocks noChangeAspect="1"/>
          </p:cNvGraphicFramePr>
          <p:nvPr/>
        </p:nvGraphicFramePr>
        <p:xfrm>
          <a:off x="5486400" y="4187825"/>
          <a:ext cx="1347788" cy="917575"/>
        </p:xfrm>
        <a:graphic>
          <a:graphicData uri="http://schemas.openxmlformats.org/presentationml/2006/ole">
            <mc:AlternateContent xmlns:mc="http://schemas.openxmlformats.org/markup-compatibility/2006">
              <mc:Choice xmlns:v="urn:schemas-microsoft-com:vml" Requires="v">
                <p:oleObj spid="_x0000_s31812" name="VISIO" r:id="rId8" imgW="561420" imgH="381888" progId="Visio.Drawing.6">
                  <p:embed/>
                </p:oleObj>
              </mc:Choice>
              <mc:Fallback>
                <p:oleObj name="VISIO" r:id="rId8" imgW="561420" imgH="381888" progId="Visio.Drawing.6">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86400" y="4187825"/>
                        <a:ext cx="1347788"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pic>
        <p:nvPicPr>
          <p:cNvPr id="31757" name="Picture 11" descr="PD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400" y="1905000"/>
            <a:ext cx="13716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8" name="Picture 12" descr="PD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400" y="4648200"/>
            <a:ext cx="13716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9" name="Text Box 13"/>
          <p:cNvSpPr txBox="1">
            <a:spLocks noChangeArrowheads="1"/>
          </p:cNvSpPr>
          <p:nvPr/>
        </p:nvSpPr>
        <p:spPr bwMode="auto">
          <a:xfrm>
            <a:off x="7832725" y="2133600"/>
            <a:ext cx="777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Data</a:t>
            </a:r>
          </a:p>
          <a:p>
            <a:pPr algn="ctr" eaLnBrk="1" hangingPunct="1">
              <a:spcBef>
                <a:spcPct val="0"/>
              </a:spcBef>
              <a:buClrTx/>
              <a:buSzTx/>
              <a:buFontTx/>
              <a:buNone/>
            </a:pPr>
            <a:r>
              <a:rPr lang="en-US" altLang="en-US" sz="2000">
                <a:latin typeface="Arial" panose="020B0604020202020204" pitchFamily="34" charset="0"/>
              </a:rPr>
              <a:t>WAN</a:t>
            </a:r>
          </a:p>
        </p:txBody>
      </p:sp>
      <p:sp>
        <p:nvSpPr>
          <p:cNvPr id="31760" name="Text Box 14"/>
          <p:cNvSpPr txBox="1">
            <a:spLocks noChangeArrowheads="1"/>
          </p:cNvSpPr>
          <p:nvPr/>
        </p:nvSpPr>
        <p:spPr bwMode="auto">
          <a:xfrm>
            <a:off x="7772400" y="5029200"/>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PSTN</a:t>
            </a:r>
          </a:p>
        </p:txBody>
      </p:sp>
      <p:sp>
        <p:nvSpPr>
          <p:cNvPr id="31761" name="Text Box 15"/>
          <p:cNvSpPr txBox="1">
            <a:spLocks noChangeArrowheads="1"/>
          </p:cNvSpPr>
          <p:nvPr/>
        </p:nvSpPr>
        <p:spPr bwMode="auto">
          <a:xfrm>
            <a:off x="5562600" y="4648200"/>
            <a:ext cx="1060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DSLAM</a:t>
            </a:r>
          </a:p>
        </p:txBody>
      </p:sp>
      <p:sp>
        <p:nvSpPr>
          <p:cNvPr id="31762" name="Text Box 17"/>
          <p:cNvSpPr txBox="1">
            <a:spLocks noChangeArrowheads="1"/>
          </p:cNvSpPr>
          <p:nvPr/>
        </p:nvSpPr>
        <p:spPr bwMode="auto">
          <a:xfrm>
            <a:off x="1981200" y="4708525"/>
            <a:ext cx="974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Splitter</a:t>
            </a:r>
          </a:p>
        </p:txBody>
      </p:sp>
      <p:sp>
        <p:nvSpPr>
          <p:cNvPr id="31763" name="Text Box 18"/>
          <p:cNvSpPr txBox="1">
            <a:spLocks noChangeArrowheads="1"/>
          </p:cNvSpPr>
          <p:nvPr/>
        </p:nvSpPr>
        <p:spPr bwMode="auto">
          <a:xfrm>
            <a:off x="685800" y="5486400"/>
            <a:ext cx="1385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Telephone</a:t>
            </a:r>
          </a:p>
        </p:txBody>
      </p:sp>
      <p:sp>
        <p:nvSpPr>
          <p:cNvPr id="31764" name="Line 19"/>
          <p:cNvSpPr>
            <a:spLocks noChangeShapeType="1"/>
          </p:cNvSpPr>
          <p:nvPr/>
        </p:nvSpPr>
        <p:spPr bwMode="auto">
          <a:xfrm flipV="1">
            <a:off x="6781800" y="2971800"/>
            <a:ext cx="99060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1765" name="Line 20"/>
          <p:cNvSpPr>
            <a:spLocks noChangeShapeType="1"/>
          </p:cNvSpPr>
          <p:nvPr/>
        </p:nvSpPr>
        <p:spPr bwMode="auto">
          <a:xfrm>
            <a:off x="6781800" y="4419600"/>
            <a:ext cx="914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1766" name="Line 21"/>
          <p:cNvSpPr>
            <a:spLocks noChangeShapeType="1"/>
          </p:cNvSpPr>
          <p:nvPr/>
        </p:nvSpPr>
        <p:spPr bwMode="auto">
          <a:xfrm flipV="1">
            <a:off x="1676400" y="4572000"/>
            <a:ext cx="4572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1767" name="Line 22"/>
          <p:cNvSpPr>
            <a:spLocks noChangeShapeType="1"/>
          </p:cNvSpPr>
          <p:nvPr/>
        </p:nvSpPr>
        <p:spPr bwMode="auto">
          <a:xfrm flipH="1" flipV="1">
            <a:off x="2362200" y="3657600"/>
            <a:ext cx="152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1768" name="Line 23"/>
          <p:cNvSpPr>
            <a:spLocks noChangeShapeType="1"/>
          </p:cNvSpPr>
          <p:nvPr/>
        </p:nvSpPr>
        <p:spPr bwMode="auto">
          <a:xfrm flipH="1">
            <a:off x="1600200" y="29718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1769" name="Text Box 24"/>
          <p:cNvSpPr txBox="1">
            <a:spLocks noChangeArrowheads="1"/>
          </p:cNvSpPr>
          <p:nvPr/>
        </p:nvSpPr>
        <p:spPr bwMode="auto">
          <a:xfrm>
            <a:off x="1219200" y="1371600"/>
            <a:ext cx="1398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Subscriber</a:t>
            </a:r>
          </a:p>
          <a:p>
            <a:pPr algn="ctr" eaLnBrk="1" hangingPunct="1">
              <a:spcBef>
                <a:spcPct val="0"/>
              </a:spcBef>
              <a:buClrTx/>
              <a:buSzTx/>
              <a:buFontTx/>
              <a:buNone/>
            </a:pPr>
            <a:r>
              <a:rPr lang="en-US" altLang="en-US" sz="2000">
                <a:latin typeface="Arial" panose="020B0604020202020204" pitchFamily="34" charset="0"/>
              </a:rPr>
              <a:t>Premises</a:t>
            </a:r>
          </a:p>
        </p:txBody>
      </p:sp>
      <p:sp>
        <p:nvSpPr>
          <p:cNvPr id="31770" name="Text Box 25"/>
          <p:cNvSpPr txBox="1">
            <a:spLocks noChangeArrowheads="1"/>
          </p:cNvSpPr>
          <p:nvPr/>
        </p:nvSpPr>
        <p:spPr bwMode="auto">
          <a:xfrm>
            <a:off x="5029200" y="1371600"/>
            <a:ext cx="25431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Telephone Company</a:t>
            </a:r>
          </a:p>
          <a:p>
            <a:pPr algn="ctr" eaLnBrk="1" hangingPunct="1">
              <a:spcBef>
                <a:spcPct val="0"/>
              </a:spcBef>
              <a:buClrTx/>
              <a:buSzTx/>
              <a:buFontTx/>
              <a:buNone/>
            </a:pPr>
            <a:r>
              <a:rPr lang="en-US" altLang="en-US" sz="2000">
                <a:latin typeface="Arial" panose="020B0604020202020204" pitchFamily="34" charset="0"/>
              </a:rPr>
              <a:t>End Office Switch</a:t>
            </a:r>
          </a:p>
        </p:txBody>
      </p:sp>
      <p:sp>
        <p:nvSpPr>
          <p:cNvPr id="31771" name="Text Box 26"/>
          <p:cNvSpPr txBox="1">
            <a:spLocks noChangeArrowheads="1"/>
          </p:cNvSpPr>
          <p:nvPr/>
        </p:nvSpPr>
        <p:spPr bwMode="auto">
          <a:xfrm>
            <a:off x="990600" y="3489325"/>
            <a:ext cx="538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PC</a:t>
            </a:r>
          </a:p>
        </p:txBody>
      </p:sp>
      <p:grpSp>
        <p:nvGrpSpPr>
          <p:cNvPr id="31772" name="Group 28"/>
          <p:cNvGrpSpPr>
            <a:grpSpLocks/>
          </p:cNvGrpSpPr>
          <p:nvPr/>
        </p:nvGrpSpPr>
        <p:grpSpPr bwMode="auto">
          <a:xfrm>
            <a:off x="2895600" y="4495800"/>
            <a:ext cx="2571750" cy="587375"/>
            <a:chOff x="3216" y="3330"/>
            <a:chExt cx="2112" cy="647"/>
          </a:xfrm>
        </p:grpSpPr>
        <p:pic>
          <p:nvPicPr>
            <p:cNvPr id="31782" name="Picture 29" descr="UNST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16" y="3330"/>
              <a:ext cx="211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3" name="Text Box 30"/>
            <p:cNvSpPr txBox="1">
              <a:spLocks noChangeArrowheads="1"/>
            </p:cNvSpPr>
            <p:nvPr/>
          </p:nvSpPr>
          <p:spPr bwMode="auto">
            <a:xfrm>
              <a:off x="3359" y="3606"/>
              <a:ext cx="1957"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600">
                  <a:latin typeface="Arial" panose="020B0604020202020204" pitchFamily="34" charset="0"/>
                </a:rPr>
                <a:t>Existing Telephone Wire</a:t>
              </a:r>
            </a:p>
          </p:txBody>
        </p:sp>
      </p:grpSp>
      <p:sp>
        <p:nvSpPr>
          <p:cNvPr id="1319969" name="Line 33"/>
          <p:cNvSpPr>
            <a:spLocks noChangeShapeType="1"/>
          </p:cNvSpPr>
          <p:nvPr/>
        </p:nvSpPr>
        <p:spPr bwMode="auto">
          <a:xfrm flipH="1">
            <a:off x="1676400" y="2667000"/>
            <a:ext cx="5638800" cy="0"/>
          </a:xfrm>
          <a:prstGeom prst="line">
            <a:avLst/>
          </a:prstGeom>
          <a:noFill/>
          <a:ln w="38100">
            <a:solidFill>
              <a:srgbClr val="0000FF"/>
            </a:solidFill>
            <a:prstDash val="lg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aphicFrame>
        <p:nvGraphicFramePr>
          <p:cNvPr id="31774" name="Object 34"/>
          <p:cNvGraphicFramePr>
            <a:graphicFrameLocks noChangeAspect="1"/>
          </p:cNvGraphicFramePr>
          <p:nvPr/>
        </p:nvGraphicFramePr>
        <p:xfrm>
          <a:off x="1828800" y="2971800"/>
          <a:ext cx="762000" cy="744538"/>
        </p:xfrm>
        <a:graphic>
          <a:graphicData uri="http://schemas.openxmlformats.org/presentationml/2006/ole">
            <mc:AlternateContent xmlns:mc="http://schemas.openxmlformats.org/markup-compatibility/2006">
              <mc:Choice xmlns:v="urn:schemas-microsoft-com:vml" Requires="v">
                <p:oleObj spid="_x0000_s31813" name="VISIO" r:id="rId12" imgW="332232" imgH="324612" progId="Visio.Drawing.6">
                  <p:embed/>
                </p:oleObj>
              </mc:Choice>
              <mc:Fallback>
                <p:oleObj name="VISIO" r:id="rId12" imgW="332232" imgH="324612" progId="Visio.Drawing.6">
                  <p:embed/>
                  <p:pic>
                    <p:nvPicPr>
                      <p:cNvPr id="0" name="Object 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28800" y="2971800"/>
                        <a:ext cx="762000" cy="74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775" name="Text Box 35"/>
          <p:cNvSpPr txBox="1">
            <a:spLocks noChangeArrowheads="1"/>
          </p:cNvSpPr>
          <p:nvPr/>
        </p:nvSpPr>
        <p:spPr bwMode="auto">
          <a:xfrm>
            <a:off x="1676400" y="3200400"/>
            <a:ext cx="10302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ADSL</a:t>
            </a:r>
          </a:p>
          <a:p>
            <a:pPr algn="ctr" eaLnBrk="1" hangingPunct="1">
              <a:spcBef>
                <a:spcPct val="0"/>
              </a:spcBef>
              <a:buClrTx/>
              <a:buSzTx/>
              <a:buFontTx/>
              <a:buNone/>
            </a:pPr>
            <a:r>
              <a:rPr lang="en-US" altLang="en-US" sz="2000">
                <a:latin typeface="Arial" panose="020B0604020202020204" pitchFamily="34" charset="0"/>
              </a:rPr>
              <a:t>Modem</a:t>
            </a:r>
          </a:p>
        </p:txBody>
      </p:sp>
      <p:sp>
        <p:nvSpPr>
          <p:cNvPr id="31776" name="Line 36"/>
          <p:cNvSpPr>
            <a:spLocks noChangeShapeType="1"/>
          </p:cNvSpPr>
          <p:nvPr/>
        </p:nvSpPr>
        <p:spPr bwMode="auto">
          <a:xfrm flipH="1">
            <a:off x="1447800" y="32004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19974" name="Line 38"/>
          <p:cNvSpPr>
            <a:spLocks noChangeShapeType="1"/>
          </p:cNvSpPr>
          <p:nvPr/>
        </p:nvSpPr>
        <p:spPr bwMode="auto">
          <a:xfrm flipH="1">
            <a:off x="1676400" y="2895600"/>
            <a:ext cx="5638800" cy="0"/>
          </a:xfrm>
          <a:prstGeom prst="line">
            <a:avLst/>
          </a:prstGeom>
          <a:noFill/>
          <a:ln w="38100">
            <a:solidFill>
              <a:srgbClr val="0000FF"/>
            </a:solidFill>
            <a:prstDash val="lgDash"/>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319975" name="Text Box 39"/>
          <p:cNvSpPr txBox="1">
            <a:spLocks noChangeArrowheads="1"/>
          </p:cNvSpPr>
          <p:nvPr/>
        </p:nvSpPr>
        <p:spPr bwMode="auto">
          <a:xfrm>
            <a:off x="3022600" y="1841500"/>
            <a:ext cx="20272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1600" i="1">
                <a:latin typeface="Arial" panose="020B0604020202020204" pitchFamily="34" charset="0"/>
              </a:rPr>
              <a:t>downstream:</a:t>
            </a:r>
          </a:p>
          <a:p>
            <a:pPr algn="ctr" eaLnBrk="1" hangingPunct="1">
              <a:spcBef>
                <a:spcPct val="0"/>
              </a:spcBef>
              <a:buClrTx/>
              <a:buSzTx/>
              <a:buFontTx/>
              <a:buNone/>
            </a:pPr>
            <a:r>
              <a:rPr lang="en-US" altLang="en-US" sz="1600" i="1">
                <a:latin typeface="Arial" panose="020B0604020202020204" pitchFamily="34" charset="0"/>
              </a:rPr>
              <a:t>1.5 Mbps – 24 Mbps</a:t>
            </a:r>
          </a:p>
        </p:txBody>
      </p:sp>
      <p:sp>
        <p:nvSpPr>
          <p:cNvPr id="1319976" name="Text Box 40"/>
          <p:cNvSpPr txBox="1">
            <a:spLocks noChangeArrowheads="1"/>
          </p:cNvSpPr>
          <p:nvPr/>
        </p:nvSpPr>
        <p:spPr bwMode="auto">
          <a:xfrm>
            <a:off x="3059113" y="2895600"/>
            <a:ext cx="19589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1600" i="1">
                <a:latin typeface="Arial" panose="020B0604020202020204" pitchFamily="34" charset="0"/>
              </a:rPr>
              <a:t>upstream</a:t>
            </a:r>
          </a:p>
          <a:p>
            <a:pPr algn="ctr" eaLnBrk="1" hangingPunct="1">
              <a:spcBef>
                <a:spcPct val="0"/>
              </a:spcBef>
              <a:buClrTx/>
              <a:buSzTx/>
              <a:buFontTx/>
              <a:buNone/>
            </a:pPr>
            <a:r>
              <a:rPr lang="en-US" altLang="en-US" sz="1600" i="1">
                <a:latin typeface="Arial" panose="020B0604020202020204" pitchFamily="34" charset="0"/>
              </a:rPr>
              <a:t>64 kbps – 3.5 Mbps</a:t>
            </a:r>
          </a:p>
        </p:txBody>
      </p:sp>
      <p:sp>
        <p:nvSpPr>
          <p:cNvPr id="1319977" name="Line 41"/>
          <p:cNvSpPr>
            <a:spLocks noChangeShapeType="1"/>
          </p:cNvSpPr>
          <p:nvPr/>
        </p:nvSpPr>
        <p:spPr bwMode="auto">
          <a:xfrm>
            <a:off x="1676400" y="5486400"/>
            <a:ext cx="5562600" cy="0"/>
          </a:xfrm>
          <a:prstGeom prst="line">
            <a:avLst/>
          </a:prstGeom>
          <a:noFill/>
          <a:ln w="38100">
            <a:solidFill>
              <a:srgbClr val="0000FF"/>
            </a:solidFill>
            <a:prstDash val="lgDash"/>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9978" name="Text Box 42"/>
          <p:cNvSpPr txBox="1">
            <a:spLocks noChangeArrowheads="1"/>
          </p:cNvSpPr>
          <p:nvPr/>
        </p:nvSpPr>
        <p:spPr bwMode="auto">
          <a:xfrm>
            <a:off x="3044825" y="5535613"/>
            <a:ext cx="1978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1600" i="1">
                <a:latin typeface="Arial" panose="020B0604020202020204" pitchFamily="34" charset="0"/>
              </a:rPr>
              <a:t>Ordinary Telephone</a:t>
            </a:r>
          </a:p>
          <a:p>
            <a:pPr algn="ctr" eaLnBrk="1" hangingPunct="1">
              <a:spcBef>
                <a:spcPct val="0"/>
              </a:spcBef>
              <a:buClrTx/>
              <a:buSzTx/>
              <a:buFontTx/>
              <a:buNone/>
            </a:pPr>
            <a:r>
              <a:rPr lang="en-US" altLang="en-US" sz="1600" i="1">
                <a:latin typeface="Arial" panose="020B0604020202020204" pitchFamily="34" charset="0"/>
              </a:rPr>
              <a:t>Servi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99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1996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1997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199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997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199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9969" grpId="0" animBg="1"/>
      <p:bldP spid="1319974" grpId="0" animBg="1"/>
      <p:bldP spid="1319975" grpId="0"/>
      <p:bldP spid="1319976" grpId="0"/>
      <p:bldP spid="1319977" grpId="0" animBg="1"/>
      <p:bldP spid="1319978"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3379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337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FA7A147F-BEDD-4C03-856C-EBA5A2BE520B}" type="slidenum">
              <a:rPr lang="en-US" altLang="en-US" sz="1400" smtClean="0"/>
              <a:pPr>
                <a:spcBef>
                  <a:spcPct val="0"/>
                </a:spcBef>
                <a:buClrTx/>
                <a:buSzTx/>
                <a:buFontTx/>
                <a:buNone/>
              </a:pPr>
              <a:t>19</a:t>
            </a:fld>
            <a:endParaRPr lang="en-US" altLang="en-US" sz="1400" smtClean="0"/>
          </a:p>
        </p:txBody>
      </p:sp>
      <p:sp>
        <p:nvSpPr>
          <p:cNvPr id="33797" name="Rectangle 2"/>
          <p:cNvSpPr>
            <a:spLocks noGrp="1" noChangeArrowheads="1"/>
          </p:cNvSpPr>
          <p:nvPr>
            <p:ph type="title"/>
          </p:nvPr>
        </p:nvSpPr>
        <p:spPr/>
        <p:txBody>
          <a:bodyPr/>
          <a:lstStyle/>
          <a:p>
            <a:pPr eaLnBrk="1" hangingPunct="1"/>
            <a:r>
              <a:rPr lang="en-US" altLang="en-US" smtClean="0"/>
              <a:t>Cable Modem Services</a:t>
            </a:r>
          </a:p>
        </p:txBody>
      </p:sp>
      <p:sp>
        <p:nvSpPr>
          <p:cNvPr id="1334275" name="Rectangle 3"/>
          <p:cNvSpPr>
            <a:spLocks noGrp="1" noChangeArrowheads="1"/>
          </p:cNvSpPr>
          <p:nvPr>
            <p:ph type="body" idx="1"/>
          </p:nvPr>
        </p:nvSpPr>
        <p:spPr>
          <a:xfrm>
            <a:off x="990600" y="1600200"/>
            <a:ext cx="7848600" cy="4800600"/>
          </a:xfrm>
        </p:spPr>
        <p:txBody>
          <a:bodyPr/>
          <a:lstStyle/>
          <a:p>
            <a:pPr eaLnBrk="1" hangingPunct="1"/>
            <a:r>
              <a:rPr lang="en-US" altLang="en-US" sz="2400" dirty="0" smtClean="0"/>
              <a:t>Delivered by cable television operator</a:t>
            </a:r>
          </a:p>
          <a:p>
            <a:pPr eaLnBrk="1" hangingPunct="1"/>
            <a:r>
              <a:rPr lang="en-US" altLang="en-US" sz="2400" dirty="0" smtClean="0"/>
              <a:t>Asymmetric, </a:t>
            </a:r>
            <a:r>
              <a:rPr lang="en-US" altLang="en-US" sz="2400" dirty="0" smtClean="0">
                <a:hlinkClick r:id="rId3"/>
              </a:rPr>
              <a:t>high speed</a:t>
            </a:r>
            <a:endParaRPr lang="en-US" altLang="en-US" sz="2400" dirty="0" smtClean="0"/>
          </a:p>
          <a:p>
            <a:pPr lvl="1" eaLnBrk="1" hangingPunct="1"/>
            <a:r>
              <a:rPr lang="en-US" altLang="en-US" sz="2000" dirty="0" smtClean="0"/>
              <a:t>Using </a:t>
            </a:r>
            <a:r>
              <a:rPr lang="en-US" altLang="en-US" sz="2000" u="sng" dirty="0" smtClean="0">
                <a:solidFill>
                  <a:srgbClr val="FF0000"/>
                </a:solidFill>
              </a:rPr>
              <a:t>Data Over Cable Service Interface Specification </a:t>
            </a:r>
            <a:r>
              <a:rPr lang="en-US" altLang="en-US" sz="2000" dirty="0" smtClean="0"/>
              <a:t>(</a:t>
            </a:r>
            <a:r>
              <a:rPr lang="en-US" altLang="en-US" sz="2400" b="1" dirty="0" smtClean="0"/>
              <a:t>DOCSIS</a:t>
            </a:r>
            <a:r>
              <a:rPr lang="en-US" altLang="en-US" sz="2000" dirty="0" smtClean="0"/>
              <a:t>) standard</a:t>
            </a:r>
          </a:p>
          <a:p>
            <a:pPr lvl="1" eaLnBrk="1" hangingPunct="1"/>
            <a:endParaRPr lang="en-US" altLang="en-US" sz="2000" dirty="0"/>
          </a:p>
          <a:p>
            <a:pPr lvl="1" eaLnBrk="1" hangingPunct="1"/>
            <a:endParaRPr lang="en-US" altLang="en-US" sz="2000" dirty="0" smtClean="0"/>
          </a:p>
          <a:p>
            <a:pPr lvl="1" eaLnBrk="1" hangingPunct="1"/>
            <a:endParaRPr lang="en-US" altLang="en-US" sz="2000" dirty="0" smtClean="0"/>
          </a:p>
          <a:p>
            <a:pPr lvl="1" eaLnBrk="1" hangingPunct="1"/>
            <a:endParaRPr lang="en-US" altLang="en-US" sz="2000" dirty="0"/>
          </a:p>
          <a:p>
            <a:pPr lvl="1" eaLnBrk="1" hangingPunct="1"/>
            <a:endParaRPr lang="en-US" altLang="en-US" sz="2000" dirty="0" smtClean="0"/>
          </a:p>
          <a:p>
            <a:pPr eaLnBrk="1" hangingPunct="1"/>
            <a:r>
              <a:rPr lang="en-US" altLang="en-US" sz="2400" dirty="0" smtClean="0"/>
              <a:t>Speed is shared by people currently downloading in a neighborhood</a:t>
            </a:r>
          </a:p>
          <a:p>
            <a:pPr lvl="1" eaLnBrk="1" hangingPunct="1">
              <a:spcBef>
                <a:spcPct val="30000"/>
              </a:spcBef>
            </a:pPr>
            <a:r>
              <a:rPr lang="en-US" altLang="en-US" sz="2000" dirty="0" smtClean="0"/>
              <a:t>Speed Test </a:t>
            </a:r>
            <a:r>
              <a:rPr lang="en-US" altLang="en-US" sz="2000" dirty="0" smtClean="0">
                <a:hlinkClick r:id="rId4"/>
              </a:rPr>
              <a:t>http://www.speedtest.net/</a:t>
            </a:r>
            <a:r>
              <a:rPr lang="en-US" altLang="en-US" sz="2000" dirty="0" smtClean="0"/>
              <a:t> </a:t>
            </a:r>
          </a:p>
        </p:txBody>
      </p:sp>
      <p:pic>
        <p:nvPicPr>
          <p:cNvPr id="33801" name="Picture 9" descr="http://volpefirm.com/wp-content/uploads/2009/10/Screen-Shot-2012-11-10-at-8.16.28-AM.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8135" y="2895600"/>
            <a:ext cx="4096265" cy="20574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p14="http://schemas.microsoft.com/office/powerpoint/2010/main" Requires="p14">
          <p:contentPart p14:bwMode="auto" r:id="rId6">
            <p14:nvContentPartPr>
              <p14:cNvPr id="2" name="Ink 1"/>
              <p14:cNvContentPartPr/>
              <p14:nvPr/>
            </p14:nvContentPartPr>
            <p14:xfrm>
              <a:off x="1113120" y="1965960"/>
              <a:ext cx="6999120" cy="3190320"/>
            </p14:xfrm>
          </p:contentPart>
        </mc:Choice>
        <mc:Fallback>
          <p:pic>
            <p:nvPicPr>
              <p:cNvPr id="2" name="Ink 1"/>
              <p:cNvPicPr/>
              <p:nvPr/>
            </p:nvPicPr>
            <p:blipFill>
              <a:blip r:embed="rId7"/>
              <a:stretch>
                <a:fillRect/>
              </a:stretch>
            </p:blipFill>
            <p:spPr>
              <a:xfrm>
                <a:off x="1105560" y="1958400"/>
                <a:ext cx="7013520" cy="32043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42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27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614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61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792BAADD-5A0F-4C81-8D0C-9CB74BF24440}" type="slidenum">
              <a:rPr lang="en-US" altLang="en-US" sz="1400" smtClean="0"/>
              <a:pPr>
                <a:spcBef>
                  <a:spcPct val="0"/>
                </a:spcBef>
                <a:buClrTx/>
                <a:buSzTx/>
                <a:buFontTx/>
                <a:buNone/>
              </a:pPr>
              <a:t>2</a:t>
            </a:fld>
            <a:endParaRPr lang="en-US" altLang="en-US" sz="1400" smtClean="0"/>
          </a:p>
        </p:txBody>
      </p:sp>
      <p:sp>
        <p:nvSpPr>
          <p:cNvPr id="6149" name="Rectangle 2"/>
          <p:cNvSpPr>
            <a:spLocks noGrp="1" noChangeArrowheads="1"/>
          </p:cNvSpPr>
          <p:nvPr>
            <p:ph type="title"/>
          </p:nvPr>
        </p:nvSpPr>
        <p:spPr/>
        <p:txBody>
          <a:bodyPr/>
          <a:lstStyle/>
          <a:p>
            <a:pPr eaLnBrk="1" hangingPunct="1"/>
            <a:r>
              <a:rPr lang="en-US" altLang="en-US" smtClean="0"/>
              <a:t>Today</a:t>
            </a:r>
            <a:r>
              <a:rPr lang="ja-JP" altLang="en-US" smtClean="0"/>
              <a:t>’</a:t>
            </a:r>
            <a:r>
              <a:rPr lang="en-US" altLang="ja-JP" smtClean="0"/>
              <a:t>s Outline</a:t>
            </a:r>
            <a:endParaRPr lang="en-US" altLang="en-US" smtClean="0"/>
          </a:p>
        </p:txBody>
      </p:sp>
      <p:sp>
        <p:nvSpPr>
          <p:cNvPr id="6150" name="Rectangle 3"/>
          <p:cNvSpPr>
            <a:spLocks noGrp="1" noChangeArrowheads="1"/>
          </p:cNvSpPr>
          <p:nvPr>
            <p:ph type="body" idx="1"/>
          </p:nvPr>
        </p:nvSpPr>
        <p:spPr>
          <a:xfrm>
            <a:off x="990600" y="1600200"/>
            <a:ext cx="7848600" cy="4800600"/>
          </a:xfrm>
        </p:spPr>
        <p:txBody>
          <a:bodyPr/>
          <a:lstStyle/>
          <a:p>
            <a:pPr eaLnBrk="1" hangingPunct="1">
              <a:lnSpc>
                <a:spcPct val="90000"/>
              </a:lnSpc>
            </a:pPr>
            <a:r>
              <a:rPr lang="en-US" altLang="en-US" smtClean="0"/>
              <a:t>WAN Purposes</a:t>
            </a:r>
          </a:p>
          <a:p>
            <a:pPr eaLnBrk="1" hangingPunct="1">
              <a:lnSpc>
                <a:spcPct val="90000"/>
              </a:lnSpc>
            </a:pPr>
            <a:r>
              <a:rPr lang="en-US" altLang="en-US" smtClean="0"/>
              <a:t>WAN Choices</a:t>
            </a:r>
          </a:p>
          <a:p>
            <a:pPr lvl="1" eaLnBrk="1" hangingPunct="1">
              <a:lnSpc>
                <a:spcPct val="90000"/>
              </a:lnSpc>
            </a:pPr>
            <a:r>
              <a:rPr lang="en-US" altLang="en-US" smtClean="0"/>
              <a:t>Leased Lines</a:t>
            </a:r>
          </a:p>
          <a:p>
            <a:pPr lvl="1" eaLnBrk="1" hangingPunct="1">
              <a:lnSpc>
                <a:spcPct val="90000"/>
              </a:lnSpc>
            </a:pPr>
            <a:r>
              <a:rPr lang="en-US" altLang="en-US" smtClean="0"/>
              <a:t>PSDN</a:t>
            </a:r>
          </a:p>
          <a:p>
            <a:pPr lvl="1" eaLnBrk="1" hangingPunct="1">
              <a:lnSpc>
                <a:spcPct val="90000"/>
              </a:lnSpc>
            </a:pPr>
            <a:r>
              <a:rPr lang="en-US" altLang="en-US" smtClean="0"/>
              <a:t>DSL</a:t>
            </a:r>
          </a:p>
          <a:p>
            <a:pPr lvl="1" eaLnBrk="1" hangingPunct="1">
              <a:lnSpc>
                <a:spcPct val="90000"/>
              </a:lnSpc>
            </a:pPr>
            <a:r>
              <a:rPr lang="en-US" altLang="en-US" smtClean="0"/>
              <a:t>Cable Modem</a:t>
            </a:r>
          </a:p>
          <a:p>
            <a:pPr lvl="1" eaLnBrk="1" hangingPunct="1">
              <a:lnSpc>
                <a:spcPct val="90000"/>
              </a:lnSpc>
            </a:pPr>
            <a:r>
              <a:rPr lang="en-US" altLang="en-US" smtClean="0"/>
              <a:t>FiOS</a:t>
            </a:r>
          </a:p>
          <a:p>
            <a:pPr lvl="1" eaLnBrk="1" hangingPunct="1">
              <a:lnSpc>
                <a:spcPct val="90000"/>
              </a:lnSpc>
            </a:pPr>
            <a:r>
              <a:rPr lang="en-US" altLang="en-US" smtClean="0"/>
              <a:t>VP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3584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3584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2775A292-3599-49C7-861D-0BB985630929}" type="slidenum">
              <a:rPr lang="en-US" altLang="en-US" sz="1400" smtClean="0"/>
              <a:pPr>
                <a:spcBef>
                  <a:spcPct val="0"/>
                </a:spcBef>
                <a:buClrTx/>
                <a:buSzTx/>
                <a:buFontTx/>
                <a:buNone/>
              </a:pPr>
              <a:t>20</a:t>
            </a:fld>
            <a:endParaRPr lang="en-US" altLang="en-US" sz="1400" smtClean="0"/>
          </a:p>
        </p:txBody>
      </p:sp>
      <p:sp>
        <p:nvSpPr>
          <p:cNvPr id="35845" name="Rectangle 2"/>
          <p:cNvSpPr>
            <a:spLocks noChangeArrowheads="1"/>
          </p:cNvSpPr>
          <p:nvPr/>
        </p:nvSpPr>
        <p:spPr bwMode="auto">
          <a:xfrm>
            <a:off x="457200" y="3995738"/>
            <a:ext cx="2438400" cy="16764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endParaRPr lang="en-US" altLang="en-US" sz="2000">
              <a:latin typeface="Arial" panose="020B0604020202020204" pitchFamily="34" charset="0"/>
            </a:endParaRPr>
          </a:p>
        </p:txBody>
      </p:sp>
      <p:sp>
        <p:nvSpPr>
          <p:cNvPr id="35846" name="Line 4"/>
          <p:cNvSpPr>
            <a:spLocks noChangeShapeType="1"/>
          </p:cNvSpPr>
          <p:nvPr/>
        </p:nvSpPr>
        <p:spPr bwMode="auto">
          <a:xfrm>
            <a:off x="762000" y="3249613"/>
            <a:ext cx="3581400"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5847" name="Line 5"/>
          <p:cNvSpPr>
            <a:spLocks noChangeShapeType="1"/>
          </p:cNvSpPr>
          <p:nvPr/>
        </p:nvSpPr>
        <p:spPr bwMode="auto">
          <a:xfrm flipH="1">
            <a:off x="1295400" y="4757738"/>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5848" name="Line 6"/>
          <p:cNvSpPr>
            <a:spLocks noChangeShapeType="1"/>
          </p:cNvSpPr>
          <p:nvPr/>
        </p:nvSpPr>
        <p:spPr bwMode="auto">
          <a:xfrm>
            <a:off x="5334000" y="3249613"/>
            <a:ext cx="2133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en-US"/>
          </a:p>
        </p:txBody>
      </p:sp>
      <p:pic>
        <p:nvPicPr>
          <p:cNvPr id="35849" name="Picture 7" descr="MACPOWR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3400" y="4132263"/>
            <a:ext cx="95091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0" name="Text Box 8"/>
          <p:cNvSpPr txBox="1">
            <a:spLocks noChangeArrowheads="1"/>
          </p:cNvSpPr>
          <p:nvPr/>
        </p:nvSpPr>
        <p:spPr bwMode="auto">
          <a:xfrm>
            <a:off x="685800" y="5199063"/>
            <a:ext cx="538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PC</a:t>
            </a:r>
          </a:p>
        </p:txBody>
      </p:sp>
      <p:sp>
        <p:nvSpPr>
          <p:cNvPr id="35851" name="Text Box 9"/>
          <p:cNvSpPr txBox="1">
            <a:spLocks noChangeArrowheads="1"/>
          </p:cNvSpPr>
          <p:nvPr/>
        </p:nvSpPr>
        <p:spPr bwMode="auto">
          <a:xfrm>
            <a:off x="2971800" y="4953000"/>
            <a:ext cx="1398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2000">
                <a:latin typeface="Arial" panose="020B0604020202020204" pitchFamily="34" charset="0"/>
              </a:rPr>
              <a:t>Subscriber</a:t>
            </a:r>
          </a:p>
          <a:p>
            <a:pPr eaLnBrk="1" hangingPunct="1">
              <a:spcBef>
                <a:spcPct val="0"/>
              </a:spcBef>
              <a:buClrTx/>
              <a:buSzTx/>
              <a:buFontTx/>
              <a:buNone/>
            </a:pPr>
            <a:r>
              <a:rPr lang="en-US" altLang="en-US" sz="2000">
                <a:latin typeface="Arial" panose="020B0604020202020204" pitchFamily="34" charset="0"/>
              </a:rPr>
              <a:t>Premises</a:t>
            </a:r>
          </a:p>
        </p:txBody>
      </p:sp>
      <p:graphicFrame>
        <p:nvGraphicFramePr>
          <p:cNvPr id="35852" name="Object 10"/>
          <p:cNvGraphicFramePr>
            <a:graphicFrameLocks noChangeAspect="1"/>
          </p:cNvGraphicFramePr>
          <p:nvPr/>
        </p:nvGraphicFramePr>
        <p:xfrm>
          <a:off x="1828800" y="4549775"/>
          <a:ext cx="838200" cy="817563"/>
        </p:xfrm>
        <a:graphic>
          <a:graphicData uri="http://schemas.openxmlformats.org/presentationml/2006/ole">
            <mc:AlternateContent xmlns:mc="http://schemas.openxmlformats.org/markup-compatibility/2006">
              <mc:Choice xmlns:v="urn:schemas-microsoft-com:vml" Requires="v">
                <p:oleObj spid="_x0000_s35898" name="VISIO" r:id="rId5" imgW="332232" imgH="324612" progId="Visio.Drawing.6">
                  <p:embed/>
                </p:oleObj>
              </mc:Choice>
              <mc:Fallback>
                <p:oleObj name="VISIO" r:id="rId5" imgW="332232" imgH="324612"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4549775"/>
                        <a:ext cx="838200" cy="8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5853" name="Text Box 11"/>
          <p:cNvSpPr txBox="1">
            <a:spLocks noChangeArrowheads="1"/>
          </p:cNvSpPr>
          <p:nvPr/>
        </p:nvSpPr>
        <p:spPr bwMode="auto">
          <a:xfrm>
            <a:off x="1663700" y="4910138"/>
            <a:ext cx="1130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5. Cable</a:t>
            </a:r>
          </a:p>
          <a:p>
            <a:pPr algn="ctr" eaLnBrk="1" hangingPunct="1">
              <a:spcBef>
                <a:spcPct val="0"/>
              </a:spcBef>
              <a:buClrTx/>
              <a:buSzTx/>
              <a:buFontTx/>
              <a:buNone/>
            </a:pPr>
            <a:r>
              <a:rPr lang="en-US" altLang="en-US" sz="2000">
                <a:latin typeface="Arial" panose="020B0604020202020204" pitchFamily="34" charset="0"/>
              </a:rPr>
              <a:t>Modem</a:t>
            </a:r>
          </a:p>
        </p:txBody>
      </p:sp>
      <p:sp>
        <p:nvSpPr>
          <p:cNvPr id="35854" name="Text Box 12"/>
          <p:cNvSpPr txBox="1">
            <a:spLocks noChangeArrowheads="1"/>
          </p:cNvSpPr>
          <p:nvPr/>
        </p:nvSpPr>
        <p:spPr bwMode="auto">
          <a:xfrm>
            <a:off x="2667000" y="2209800"/>
            <a:ext cx="13144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4. Coaxial</a:t>
            </a:r>
          </a:p>
          <a:p>
            <a:pPr algn="ctr" eaLnBrk="1" hangingPunct="1">
              <a:spcBef>
                <a:spcPct val="0"/>
              </a:spcBef>
              <a:buClrTx/>
              <a:buSzTx/>
              <a:buFontTx/>
              <a:buNone/>
            </a:pPr>
            <a:r>
              <a:rPr lang="en-US" altLang="en-US" sz="2000">
                <a:latin typeface="Arial" panose="020B0604020202020204" pitchFamily="34" charset="0"/>
              </a:rPr>
              <a:t>Cable to</a:t>
            </a:r>
          </a:p>
          <a:p>
            <a:pPr algn="ctr" eaLnBrk="1" hangingPunct="1">
              <a:spcBef>
                <a:spcPct val="0"/>
              </a:spcBef>
              <a:buClrTx/>
              <a:buSzTx/>
              <a:buFontTx/>
              <a:buNone/>
            </a:pPr>
            <a:r>
              <a:rPr lang="en-US" altLang="en-US" sz="2000">
                <a:latin typeface="Arial" panose="020B0604020202020204" pitchFamily="34" charset="0"/>
              </a:rPr>
              <a:t>Premises</a:t>
            </a:r>
          </a:p>
        </p:txBody>
      </p:sp>
      <p:sp>
        <p:nvSpPr>
          <p:cNvPr id="35855" name="Text Box 13"/>
          <p:cNvSpPr txBox="1">
            <a:spLocks noChangeArrowheads="1"/>
          </p:cNvSpPr>
          <p:nvPr/>
        </p:nvSpPr>
        <p:spPr bwMode="auto">
          <a:xfrm>
            <a:off x="5486400" y="2133600"/>
            <a:ext cx="17811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2. Optical</a:t>
            </a:r>
          </a:p>
          <a:p>
            <a:pPr algn="ctr" eaLnBrk="1" hangingPunct="1">
              <a:spcBef>
                <a:spcPct val="0"/>
              </a:spcBef>
              <a:buClrTx/>
              <a:buSzTx/>
              <a:buFontTx/>
              <a:buNone/>
            </a:pPr>
            <a:r>
              <a:rPr lang="en-US" altLang="en-US" sz="2000">
                <a:latin typeface="Arial" panose="020B0604020202020204" pitchFamily="34" charset="0"/>
              </a:rPr>
              <a:t>Fiber to</a:t>
            </a:r>
          </a:p>
          <a:p>
            <a:pPr algn="ctr" eaLnBrk="1" hangingPunct="1">
              <a:spcBef>
                <a:spcPct val="0"/>
              </a:spcBef>
              <a:buClrTx/>
              <a:buSzTx/>
              <a:buFontTx/>
              <a:buNone/>
            </a:pPr>
            <a:r>
              <a:rPr lang="en-US" altLang="en-US" sz="2000">
                <a:latin typeface="Arial" panose="020B0604020202020204" pitchFamily="34" charset="0"/>
              </a:rPr>
              <a:t>Neighborhood</a:t>
            </a:r>
          </a:p>
        </p:txBody>
      </p:sp>
      <p:graphicFrame>
        <p:nvGraphicFramePr>
          <p:cNvPr id="35856" name="Object 14"/>
          <p:cNvGraphicFramePr>
            <a:graphicFrameLocks noChangeAspect="1"/>
          </p:cNvGraphicFramePr>
          <p:nvPr/>
        </p:nvGraphicFramePr>
        <p:xfrm>
          <a:off x="4267200" y="3046413"/>
          <a:ext cx="1195388" cy="812800"/>
        </p:xfrm>
        <a:graphic>
          <a:graphicData uri="http://schemas.openxmlformats.org/presentationml/2006/ole">
            <mc:AlternateContent xmlns:mc="http://schemas.openxmlformats.org/markup-compatibility/2006">
              <mc:Choice xmlns:v="urn:schemas-microsoft-com:vml" Requires="v">
                <p:oleObj spid="_x0000_s35899" name="VISIO" r:id="rId7" imgW="561420" imgH="381888" progId="Visio.Drawing.6">
                  <p:embed/>
                </p:oleObj>
              </mc:Choice>
              <mc:Fallback>
                <p:oleObj name="VISIO" r:id="rId7" imgW="561420" imgH="381888" progId="Visio.Drawing.6">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3046413"/>
                        <a:ext cx="1195388"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5857" name="Text Box 15"/>
          <p:cNvSpPr txBox="1">
            <a:spLocks noChangeArrowheads="1"/>
          </p:cNvSpPr>
          <p:nvPr/>
        </p:nvSpPr>
        <p:spPr bwMode="auto">
          <a:xfrm>
            <a:off x="3994150" y="3489325"/>
            <a:ext cx="17811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3.</a:t>
            </a:r>
          </a:p>
          <a:p>
            <a:pPr algn="ctr" eaLnBrk="1" hangingPunct="1">
              <a:spcBef>
                <a:spcPct val="0"/>
              </a:spcBef>
              <a:buClrTx/>
              <a:buSzTx/>
              <a:buFontTx/>
              <a:buNone/>
            </a:pPr>
            <a:r>
              <a:rPr lang="en-US" altLang="en-US" sz="2000">
                <a:latin typeface="Arial" panose="020B0604020202020204" pitchFamily="34" charset="0"/>
              </a:rPr>
              <a:t>Neighborhood</a:t>
            </a:r>
          </a:p>
          <a:p>
            <a:pPr algn="ctr" eaLnBrk="1" hangingPunct="1">
              <a:spcBef>
                <a:spcPct val="0"/>
              </a:spcBef>
              <a:buClrTx/>
              <a:buSzTx/>
              <a:buFontTx/>
              <a:buNone/>
            </a:pPr>
            <a:r>
              <a:rPr lang="en-US" altLang="en-US" sz="2000">
                <a:latin typeface="Arial" panose="020B0604020202020204" pitchFamily="34" charset="0"/>
              </a:rPr>
              <a:t>Splitter</a:t>
            </a:r>
          </a:p>
        </p:txBody>
      </p:sp>
      <p:graphicFrame>
        <p:nvGraphicFramePr>
          <p:cNvPr id="35858" name="Object 16"/>
          <p:cNvGraphicFramePr>
            <a:graphicFrameLocks noChangeAspect="1"/>
          </p:cNvGraphicFramePr>
          <p:nvPr/>
        </p:nvGraphicFramePr>
        <p:xfrm>
          <a:off x="7315200" y="1295400"/>
          <a:ext cx="1493838" cy="2911475"/>
        </p:xfrm>
        <a:graphic>
          <a:graphicData uri="http://schemas.openxmlformats.org/presentationml/2006/ole">
            <mc:AlternateContent xmlns:mc="http://schemas.openxmlformats.org/markup-compatibility/2006">
              <mc:Choice xmlns:v="urn:schemas-microsoft-com:vml" Requires="v">
                <p:oleObj spid="_x0000_s35900" name="Visio" r:id="rId9" imgW="736600" imgH="1422400" progId="Visio.Drawing.6">
                  <p:embed/>
                </p:oleObj>
              </mc:Choice>
              <mc:Fallback>
                <p:oleObj name="Visio" r:id="rId9" imgW="736600" imgH="1422400" progId="Visio.Drawing.6">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1295400"/>
                        <a:ext cx="1493838" cy="291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5859" name="Text Box 17"/>
          <p:cNvSpPr txBox="1">
            <a:spLocks noChangeArrowheads="1"/>
          </p:cNvSpPr>
          <p:nvPr/>
        </p:nvSpPr>
        <p:spPr bwMode="auto">
          <a:xfrm>
            <a:off x="7772400" y="1878013"/>
            <a:ext cx="593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ISP</a:t>
            </a:r>
          </a:p>
        </p:txBody>
      </p:sp>
      <p:sp>
        <p:nvSpPr>
          <p:cNvPr id="35860" name="Text Box 18"/>
          <p:cNvSpPr txBox="1">
            <a:spLocks noChangeArrowheads="1"/>
          </p:cNvSpPr>
          <p:nvPr/>
        </p:nvSpPr>
        <p:spPr bwMode="auto">
          <a:xfrm>
            <a:off x="7188200" y="4022725"/>
            <a:ext cx="1330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2000">
                <a:latin typeface="Arial" panose="020B0604020202020204" pitchFamily="34" charset="0"/>
              </a:rPr>
              <a:t>1. Cable</a:t>
            </a:r>
          </a:p>
          <a:p>
            <a:pPr algn="ctr" eaLnBrk="1" hangingPunct="1">
              <a:spcBef>
                <a:spcPct val="0"/>
              </a:spcBef>
              <a:buClrTx/>
              <a:buSzTx/>
              <a:buFontTx/>
              <a:buNone/>
            </a:pPr>
            <a:r>
              <a:rPr lang="en-US" altLang="en-US" sz="2000">
                <a:latin typeface="Arial" panose="020B0604020202020204" pitchFamily="34" charset="0"/>
              </a:rPr>
              <a:t>Television</a:t>
            </a:r>
          </a:p>
          <a:p>
            <a:pPr algn="ctr" eaLnBrk="1" hangingPunct="1">
              <a:spcBef>
                <a:spcPct val="0"/>
              </a:spcBef>
              <a:buClrTx/>
              <a:buSzTx/>
              <a:buFontTx/>
              <a:buNone/>
            </a:pPr>
            <a:r>
              <a:rPr lang="en-US" altLang="en-US" sz="2000">
                <a:latin typeface="Arial" panose="020B0604020202020204" pitchFamily="34" charset="0"/>
              </a:rPr>
              <a:t>Head End</a:t>
            </a:r>
          </a:p>
        </p:txBody>
      </p:sp>
      <p:sp>
        <p:nvSpPr>
          <p:cNvPr id="35861" name="Text Box 19"/>
          <p:cNvSpPr txBox="1">
            <a:spLocks noChangeArrowheads="1"/>
          </p:cNvSpPr>
          <p:nvPr/>
        </p:nvSpPr>
        <p:spPr bwMode="auto">
          <a:xfrm>
            <a:off x="593725" y="5927725"/>
            <a:ext cx="3386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2000">
                <a:latin typeface="Arial" panose="020B0604020202020204" pitchFamily="34" charset="0"/>
              </a:rPr>
              <a:t>6. Requires NIC or USB port</a:t>
            </a:r>
          </a:p>
        </p:txBody>
      </p:sp>
      <p:sp>
        <p:nvSpPr>
          <p:cNvPr id="35862" name="Line 20"/>
          <p:cNvSpPr>
            <a:spLocks noChangeShapeType="1"/>
          </p:cNvSpPr>
          <p:nvPr/>
        </p:nvSpPr>
        <p:spPr bwMode="auto">
          <a:xfrm flipV="1">
            <a:off x="1295400" y="5165725"/>
            <a:ext cx="0" cy="777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63" name="Line 21"/>
          <p:cNvSpPr>
            <a:spLocks noChangeShapeType="1"/>
          </p:cNvSpPr>
          <p:nvPr/>
        </p:nvSpPr>
        <p:spPr bwMode="auto">
          <a:xfrm flipH="1">
            <a:off x="5943600" y="3429000"/>
            <a:ext cx="1524000" cy="2286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5864" name="Oval 22"/>
          <p:cNvSpPr>
            <a:spLocks noChangeArrowheads="1"/>
          </p:cNvSpPr>
          <p:nvPr/>
        </p:nvSpPr>
        <p:spPr bwMode="auto">
          <a:xfrm>
            <a:off x="2209800" y="3124200"/>
            <a:ext cx="228600" cy="2286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endParaRPr lang="en-US" altLang="en-US" sz="2400"/>
          </a:p>
        </p:txBody>
      </p:sp>
      <p:sp>
        <p:nvSpPr>
          <p:cNvPr id="35865" name="Line 23"/>
          <p:cNvSpPr>
            <a:spLocks noChangeShapeType="1"/>
          </p:cNvSpPr>
          <p:nvPr/>
        </p:nvSpPr>
        <p:spPr bwMode="auto">
          <a:xfrm>
            <a:off x="2324100" y="3352800"/>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5866" name="Rectangle 24"/>
          <p:cNvSpPr>
            <a:spLocks noGrp="1" noChangeArrowheads="1"/>
          </p:cNvSpPr>
          <p:nvPr>
            <p:ph type="title"/>
          </p:nvPr>
        </p:nvSpPr>
        <p:spPr/>
        <p:txBody>
          <a:bodyPr/>
          <a:lstStyle/>
          <a:p>
            <a:pPr eaLnBrk="1" hangingPunct="1"/>
            <a:r>
              <a:rPr lang="en-US" altLang="en-US" smtClean="0"/>
              <a:t>Cable Modem Services</a:t>
            </a:r>
          </a:p>
        </p:txBody>
      </p:sp>
      <mc:AlternateContent xmlns:mc="http://schemas.openxmlformats.org/markup-compatibility/2006">
        <mc:Choice xmlns:p14="http://schemas.microsoft.com/office/powerpoint/2010/main" Requires="p14">
          <p:contentPart p14:bwMode="auto" r:id="rId11">
            <p14:nvContentPartPr>
              <p14:cNvPr id="2" name="Ink 1"/>
              <p14:cNvContentPartPr/>
              <p14:nvPr/>
            </p14:nvContentPartPr>
            <p14:xfrm>
              <a:off x="60840" y="1287000"/>
              <a:ext cx="8614080" cy="5254200"/>
            </p14:xfrm>
          </p:contentPart>
        </mc:Choice>
        <mc:Fallback>
          <p:pic>
            <p:nvPicPr>
              <p:cNvPr id="2" name="Ink 1"/>
              <p:cNvPicPr/>
              <p:nvPr/>
            </p:nvPicPr>
            <p:blipFill>
              <a:blip r:embed="rId12"/>
              <a:stretch>
                <a:fillRect/>
              </a:stretch>
            </p:blipFill>
            <p:spPr>
              <a:xfrm>
                <a:off x="55080" y="1280160"/>
                <a:ext cx="8628480" cy="5265360"/>
              </a:xfrm>
              <a:prstGeom prst="rect">
                <a:avLst/>
              </a:prstGeom>
            </p:spPr>
          </p:pic>
        </mc:Fallback>
      </mc:AlternateContent>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F6C8B0CC-99EB-47CF-8B7B-E4D94424EFC7}" type="slidenum">
              <a:rPr lang="en-US" altLang="en-US" sz="1400" smtClean="0"/>
              <a:pPr>
                <a:spcBef>
                  <a:spcPct val="0"/>
                </a:spcBef>
                <a:buClrTx/>
                <a:buSzTx/>
                <a:buFontTx/>
                <a:buNone/>
              </a:pPr>
              <a:t>21</a:t>
            </a:fld>
            <a:endParaRPr lang="en-US" altLang="en-US" sz="1400" smtClean="0"/>
          </a:p>
        </p:txBody>
      </p:sp>
      <p:sp>
        <p:nvSpPr>
          <p:cNvPr id="37891" name="Rectangle 2"/>
          <p:cNvSpPr>
            <a:spLocks noGrp="1" noChangeArrowheads="1"/>
          </p:cNvSpPr>
          <p:nvPr>
            <p:ph type="title"/>
          </p:nvPr>
        </p:nvSpPr>
        <p:spPr>
          <a:xfrm>
            <a:off x="1395413" y="236538"/>
            <a:ext cx="7315200" cy="1143000"/>
          </a:xfrm>
        </p:spPr>
        <p:txBody>
          <a:bodyPr/>
          <a:lstStyle/>
          <a:p>
            <a:pPr eaLnBrk="1" hangingPunct="1"/>
            <a:r>
              <a:rPr lang="en-US" altLang="en-US" smtClean="0"/>
              <a:t>FiOS: </a:t>
            </a:r>
            <a:r>
              <a:rPr lang="en-US" altLang="en-US" sz="2800" smtClean="0"/>
              <a:t>Passive Optical Network (PON) 		Fiber to the Home Architecture</a:t>
            </a:r>
          </a:p>
        </p:txBody>
      </p:sp>
      <p:sp>
        <p:nvSpPr>
          <p:cNvPr id="37892" name="Freeform 4"/>
          <p:cNvSpPr>
            <a:spLocks/>
          </p:cNvSpPr>
          <p:nvPr/>
        </p:nvSpPr>
        <p:spPr bwMode="auto">
          <a:xfrm rot="5400000" flipV="1">
            <a:off x="6006306" y="2743994"/>
            <a:ext cx="712788" cy="1447800"/>
          </a:xfrm>
          <a:custGeom>
            <a:avLst/>
            <a:gdLst>
              <a:gd name="T0" fmla="*/ 0 w 850"/>
              <a:gd name="T1" fmla="*/ 2147483646 h 499"/>
              <a:gd name="T2" fmla="*/ 0 w 850"/>
              <a:gd name="T3" fmla="*/ 0 h 499"/>
              <a:gd name="T4" fmla="*/ 2147483646 w 850"/>
              <a:gd name="T5" fmla="*/ 0 h 499"/>
              <a:gd name="T6" fmla="*/ 0 60000 65536"/>
              <a:gd name="T7" fmla="*/ 0 60000 65536"/>
              <a:gd name="T8" fmla="*/ 0 60000 65536"/>
              <a:gd name="T9" fmla="*/ 0 w 850"/>
              <a:gd name="T10" fmla="*/ 0 h 499"/>
              <a:gd name="T11" fmla="*/ 850 w 850"/>
              <a:gd name="T12" fmla="*/ 499 h 499"/>
            </a:gdLst>
            <a:ahLst/>
            <a:cxnLst>
              <a:cxn ang="T6">
                <a:pos x="T0" y="T1"/>
              </a:cxn>
              <a:cxn ang="T7">
                <a:pos x="T2" y="T3"/>
              </a:cxn>
              <a:cxn ang="T8">
                <a:pos x="T4" y="T5"/>
              </a:cxn>
            </a:cxnLst>
            <a:rect l="T9" t="T10" r="T11" b="T12"/>
            <a:pathLst>
              <a:path w="850" h="499">
                <a:moveTo>
                  <a:pt x="0" y="499"/>
                </a:moveTo>
                <a:lnTo>
                  <a:pt x="0" y="0"/>
                </a:lnTo>
                <a:lnTo>
                  <a:pt x="850" y="0"/>
                </a:lnTo>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en-US"/>
          </a:p>
        </p:txBody>
      </p:sp>
      <p:sp>
        <p:nvSpPr>
          <p:cNvPr id="37893" name="Freeform 5"/>
          <p:cNvSpPr>
            <a:spLocks/>
          </p:cNvSpPr>
          <p:nvPr/>
        </p:nvSpPr>
        <p:spPr bwMode="auto">
          <a:xfrm flipV="1">
            <a:off x="5638800" y="3873500"/>
            <a:ext cx="636588" cy="1003300"/>
          </a:xfrm>
          <a:custGeom>
            <a:avLst/>
            <a:gdLst>
              <a:gd name="T0" fmla="*/ 0 w 850"/>
              <a:gd name="T1" fmla="*/ 2147483646 h 499"/>
              <a:gd name="T2" fmla="*/ 0 w 850"/>
              <a:gd name="T3" fmla="*/ 0 h 499"/>
              <a:gd name="T4" fmla="*/ 2147483646 w 850"/>
              <a:gd name="T5" fmla="*/ 0 h 499"/>
              <a:gd name="T6" fmla="*/ 0 60000 65536"/>
              <a:gd name="T7" fmla="*/ 0 60000 65536"/>
              <a:gd name="T8" fmla="*/ 0 60000 65536"/>
              <a:gd name="T9" fmla="*/ 0 w 850"/>
              <a:gd name="T10" fmla="*/ 0 h 499"/>
              <a:gd name="T11" fmla="*/ 850 w 850"/>
              <a:gd name="T12" fmla="*/ 499 h 499"/>
            </a:gdLst>
            <a:ahLst/>
            <a:cxnLst>
              <a:cxn ang="T6">
                <a:pos x="T0" y="T1"/>
              </a:cxn>
              <a:cxn ang="T7">
                <a:pos x="T2" y="T3"/>
              </a:cxn>
              <a:cxn ang="T8">
                <a:pos x="T4" y="T5"/>
              </a:cxn>
            </a:cxnLst>
            <a:rect l="T9" t="T10" r="T11" b="T12"/>
            <a:pathLst>
              <a:path w="850" h="499">
                <a:moveTo>
                  <a:pt x="0" y="499"/>
                </a:moveTo>
                <a:lnTo>
                  <a:pt x="0" y="0"/>
                </a:lnTo>
                <a:lnTo>
                  <a:pt x="850" y="0"/>
                </a:lnTo>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en-US"/>
          </a:p>
        </p:txBody>
      </p:sp>
      <p:sp>
        <p:nvSpPr>
          <p:cNvPr id="37894" name="Freeform 6"/>
          <p:cNvSpPr>
            <a:spLocks/>
          </p:cNvSpPr>
          <p:nvPr/>
        </p:nvSpPr>
        <p:spPr bwMode="auto">
          <a:xfrm>
            <a:off x="6189663" y="4618038"/>
            <a:ext cx="784225" cy="200025"/>
          </a:xfrm>
          <a:custGeom>
            <a:avLst/>
            <a:gdLst>
              <a:gd name="T0" fmla="*/ 0 w 452"/>
              <a:gd name="T1" fmla="*/ 2147483646 h 124"/>
              <a:gd name="T2" fmla="*/ 0 w 452"/>
              <a:gd name="T3" fmla="*/ 0 h 124"/>
              <a:gd name="T4" fmla="*/ 2147483646 w 452"/>
              <a:gd name="T5" fmla="*/ 0 h 124"/>
              <a:gd name="T6" fmla="*/ 0 60000 65536"/>
              <a:gd name="T7" fmla="*/ 0 60000 65536"/>
              <a:gd name="T8" fmla="*/ 0 60000 65536"/>
              <a:gd name="T9" fmla="*/ 0 w 452"/>
              <a:gd name="T10" fmla="*/ 0 h 124"/>
              <a:gd name="T11" fmla="*/ 452 w 452"/>
              <a:gd name="T12" fmla="*/ 124 h 124"/>
            </a:gdLst>
            <a:ahLst/>
            <a:cxnLst>
              <a:cxn ang="T6">
                <a:pos x="T0" y="T1"/>
              </a:cxn>
              <a:cxn ang="T7">
                <a:pos x="T2" y="T3"/>
              </a:cxn>
              <a:cxn ang="T8">
                <a:pos x="T4" y="T5"/>
              </a:cxn>
            </a:cxnLst>
            <a:rect l="T9" t="T10" r="T11" b="T12"/>
            <a:pathLst>
              <a:path w="452" h="124">
                <a:moveTo>
                  <a:pt x="0" y="124"/>
                </a:moveTo>
                <a:lnTo>
                  <a:pt x="0" y="0"/>
                </a:lnTo>
                <a:lnTo>
                  <a:pt x="452" y="0"/>
                </a:lnTo>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en-US"/>
          </a:p>
        </p:txBody>
      </p:sp>
      <p:sp>
        <p:nvSpPr>
          <p:cNvPr id="37895" name="Line 7"/>
          <p:cNvSpPr>
            <a:spLocks noChangeShapeType="1"/>
          </p:cNvSpPr>
          <p:nvPr/>
        </p:nvSpPr>
        <p:spPr bwMode="auto">
          <a:xfrm>
            <a:off x="6264275" y="4891088"/>
            <a:ext cx="760413" cy="1587"/>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37896" name="Freeform 8"/>
          <p:cNvSpPr>
            <a:spLocks/>
          </p:cNvSpPr>
          <p:nvPr/>
        </p:nvSpPr>
        <p:spPr bwMode="auto">
          <a:xfrm flipV="1">
            <a:off x="6189663" y="4891088"/>
            <a:ext cx="784225" cy="187325"/>
          </a:xfrm>
          <a:custGeom>
            <a:avLst/>
            <a:gdLst>
              <a:gd name="T0" fmla="*/ 0 w 452"/>
              <a:gd name="T1" fmla="*/ 2147483646 h 124"/>
              <a:gd name="T2" fmla="*/ 0 w 452"/>
              <a:gd name="T3" fmla="*/ 0 h 124"/>
              <a:gd name="T4" fmla="*/ 2147483646 w 452"/>
              <a:gd name="T5" fmla="*/ 0 h 124"/>
              <a:gd name="T6" fmla="*/ 0 60000 65536"/>
              <a:gd name="T7" fmla="*/ 0 60000 65536"/>
              <a:gd name="T8" fmla="*/ 0 60000 65536"/>
              <a:gd name="T9" fmla="*/ 0 w 452"/>
              <a:gd name="T10" fmla="*/ 0 h 124"/>
              <a:gd name="T11" fmla="*/ 452 w 452"/>
              <a:gd name="T12" fmla="*/ 124 h 124"/>
            </a:gdLst>
            <a:ahLst/>
            <a:cxnLst>
              <a:cxn ang="T6">
                <a:pos x="T0" y="T1"/>
              </a:cxn>
              <a:cxn ang="T7">
                <a:pos x="T2" y="T3"/>
              </a:cxn>
              <a:cxn ang="T8">
                <a:pos x="T4" y="T5"/>
              </a:cxn>
            </a:cxnLst>
            <a:rect l="T9" t="T10" r="T11" b="T12"/>
            <a:pathLst>
              <a:path w="452" h="124">
                <a:moveTo>
                  <a:pt x="0" y="124"/>
                </a:moveTo>
                <a:lnTo>
                  <a:pt x="0" y="0"/>
                </a:lnTo>
                <a:lnTo>
                  <a:pt x="452" y="0"/>
                </a:lnTo>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en-US"/>
          </a:p>
        </p:txBody>
      </p:sp>
      <p:sp>
        <p:nvSpPr>
          <p:cNvPr id="37897" name="Freeform 9"/>
          <p:cNvSpPr>
            <a:spLocks/>
          </p:cNvSpPr>
          <p:nvPr/>
        </p:nvSpPr>
        <p:spPr bwMode="auto">
          <a:xfrm>
            <a:off x="762000" y="3873500"/>
            <a:ext cx="914400" cy="685800"/>
          </a:xfrm>
          <a:custGeom>
            <a:avLst/>
            <a:gdLst>
              <a:gd name="T0" fmla="*/ 0 w 850"/>
              <a:gd name="T1" fmla="*/ 2147483646 h 499"/>
              <a:gd name="T2" fmla="*/ 0 w 850"/>
              <a:gd name="T3" fmla="*/ 0 h 499"/>
              <a:gd name="T4" fmla="*/ 2147483646 w 850"/>
              <a:gd name="T5" fmla="*/ 0 h 499"/>
              <a:gd name="T6" fmla="*/ 0 60000 65536"/>
              <a:gd name="T7" fmla="*/ 0 60000 65536"/>
              <a:gd name="T8" fmla="*/ 0 60000 65536"/>
              <a:gd name="T9" fmla="*/ 0 w 850"/>
              <a:gd name="T10" fmla="*/ 0 h 499"/>
              <a:gd name="T11" fmla="*/ 850 w 850"/>
              <a:gd name="T12" fmla="*/ 499 h 499"/>
            </a:gdLst>
            <a:ahLst/>
            <a:cxnLst>
              <a:cxn ang="T6">
                <a:pos x="T0" y="T1"/>
              </a:cxn>
              <a:cxn ang="T7">
                <a:pos x="T2" y="T3"/>
              </a:cxn>
              <a:cxn ang="T8">
                <a:pos x="T4" y="T5"/>
              </a:cxn>
            </a:cxnLst>
            <a:rect l="T9" t="T10" r="T11" b="T12"/>
            <a:pathLst>
              <a:path w="850" h="499">
                <a:moveTo>
                  <a:pt x="0" y="499"/>
                </a:moveTo>
                <a:lnTo>
                  <a:pt x="0" y="0"/>
                </a:lnTo>
                <a:lnTo>
                  <a:pt x="850" y="0"/>
                </a:lnTo>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en-US"/>
          </a:p>
        </p:txBody>
      </p:sp>
      <p:sp>
        <p:nvSpPr>
          <p:cNvPr id="37898" name="Line 10"/>
          <p:cNvSpPr>
            <a:spLocks noChangeShapeType="1"/>
          </p:cNvSpPr>
          <p:nvPr/>
        </p:nvSpPr>
        <p:spPr bwMode="auto">
          <a:xfrm flipV="1">
            <a:off x="7086600" y="2065338"/>
            <a:ext cx="0" cy="104616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37899" name="Line 11"/>
          <p:cNvSpPr>
            <a:spLocks noChangeShapeType="1"/>
          </p:cNvSpPr>
          <p:nvPr/>
        </p:nvSpPr>
        <p:spPr bwMode="auto">
          <a:xfrm flipV="1">
            <a:off x="5692775" y="3773488"/>
            <a:ext cx="1422400" cy="2540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en-US"/>
          </a:p>
        </p:txBody>
      </p:sp>
      <p:sp>
        <p:nvSpPr>
          <p:cNvPr id="37900" name="Line 12"/>
          <p:cNvSpPr>
            <a:spLocks noChangeShapeType="1"/>
          </p:cNvSpPr>
          <p:nvPr/>
        </p:nvSpPr>
        <p:spPr bwMode="auto">
          <a:xfrm flipH="1" flipV="1">
            <a:off x="1828800" y="3797300"/>
            <a:ext cx="3811588" cy="49213"/>
          </a:xfrm>
          <a:prstGeom prst="line">
            <a:avLst/>
          </a:prstGeom>
          <a:noFill/>
          <a:ln w="28575">
            <a:solidFill>
              <a:srgbClr val="FF4D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1" name="Rectangle 13"/>
          <p:cNvSpPr>
            <a:spLocks noChangeArrowheads="1"/>
          </p:cNvSpPr>
          <p:nvPr/>
        </p:nvSpPr>
        <p:spPr bwMode="auto">
          <a:xfrm>
            <a:off x="1524000" y="2120900"/>
            <a:ext cx="11636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1400" b="1">
                <a:solidFill>
                  <a:srgbClr val="000000"/>
                </a:solidFill>
                <a:latin typeface="Trebuchet MS" panose="020B0603020202020204" pitchFamily="34" charset="0"/>
              </a:rPr>
              <a:t>Central Office</a:t>
            </a:r>
            <a:endParaRPr lang="en-US" altLang="en-US" sz="1600">
              <a:latin typeface="Trebuchet MS" panose="020B0603020202020204" pitchFamily="34" charset="0"/>
            </a:endParaRPr>
          </a:p>
        </p:txBody>
      </p:sp>
      <p:sp>
        <p:nvSpPr>
          <p:cNvPr id="37902" name="Rectangle 14"/>
          <p:cNvSpPr>
            <a:spLocks noChangeArrowheads="1"/>
          </p:cNvSpPr>
          <p:nvPr/>
        </p:nvSpPr>
        <p:spPr bwMode="auto">
          <a:xfrm>
            <a:off x="4267200" y="2527300"/>
            <a:ext cx="2351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1400">
                <a:solidFill>
                  <a:srgbClr val="CC0000"/>
                </a:solidFill>
                <a:latin typeface="Trebuchet MS" panose="020B0603020202020204" pitchFamily="34" charset="0"/>
              </a:rPr>
              <a:t>Typically up to 20 km (28 dB)</a:t>
            </a:r>
            <a:endParaRPr lang="en-US" altLang="en-US" sz="1600">
              <a:solidFill>
                <a:srgbClr val="CC0000"/>
              </a:solidFill>
              <a:latin typeface="Trebuchet MS" panose="020B0603020202020204" pitchFamily="34" charset="0"/>
            </a:endParaRPr>
          </a:p>
        </p:txBody>
      </p:sp>
      <p:sp>
        <p:nvSpPr>
          <p:cNvPr id="37903" name="Rectangle 15"/>
          <p:cNvSpPr>
            <a:spLocks noChangeArrowheads="1"/>
          </p:cNvSpPr>
          <p:nvPr/>
        </p:nvSpPr>
        <p:spPr bwMode="auto">
          <a:xfrm>
            <a:off x="4572000" y="2225675"/>
            <a:ext cx="15176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1200" b="1">
                <a:solidFill>
                  <a:srgbClr val="CC0000"/>
                </a:solidFill>
                <a:latin typeface="Trebuchet MS" panose="020B0603020202020204" pitchFamily="34" charset="0"/>
              </a:rPr>
              <a:t>Passive Outside Plant</a:t>
            </a:r>
          </a:p>
        </p:txBody>
      </p:sp>
      <p:sp>
        <p:nvSpPr>
          <p:cNvPr id="37904" name="Rectangle 16"/>
          <p:cNvSpPr>
            <a:spLocks noChangeArrowheads="1"/>
          </p:cNvSpPr>
          <p:nvPr/>
        </p:nvSpPr>
        <p:spPr bwMode="auto">
          <a:xfrm>
            <a:off x="3810000" y="3441700"/>
            <a:ext cx="13763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1200">
                <a:solidFill>
                  <a:srgbClr val="000000"/>
                </a:solidFill>
                <a:latin typeface="Trebuchet MS" panose="020B0603020202020204" pitchFamily="34" charset="0"/>
              </a:rPr>
              <a:t>2.5 Gbps @ 1490 nm</a:t>
            </a:r>
            <a:endParaRPr lang="en-US" altLang="en-US" sz="1600">
              <a:latin typeface="Trebuchet MS" panose="020B0603020202020204" pitchFamily="34" charset="0"/>
            </a:endParaRPr>
          </a:p>
        </p:txBody>
      </p:sp>
      <p:pic>
        <p:nvPicPr>
          <p:cNvPr id="37905" name="Picture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3527425"/>
            <a:ext cx="1047750"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6"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0200" y="3492500"/>
            <a:ext cx="1047750"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7" name="Rectangle 19"/>
          <p:cNvSpPr>
            <a:spLocks noChangeArrowheads="1"/>
          </p:cNvSpPr>
          <p:nvPr/>
        </p:nvSpPr>
        <p:spPr bwMode="auto">
          <a:xfrm>
            <a:off x="3805238" y="4051300"/>
            <a:ext cx="13763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1200">
                <a:solidFill>
                  <a:srgbClr val="000000"/>
                </a:solidFill>
                <a:latin typeface="Trebuchet MS" panose="020B0603020202020204" pitchFamily="34" charset="0"/>
              </a:rPr>
              <a:t>1.2 Gbps @ 1310 nm</a:t>
            </a:r>
            <a:endParaRPr lang="en-US" altLang="en-US" sz="1600">
              <a:latin typeface="Trebuchet MS" panose="020B0603020202020204" pitchFamily="34" charset="0"/>
            </a:endParaRPr>
          </a:p>
        </p:txBody>
      </p:sp>
      <p:sp>
        <p:nvSpPr>
          <p:cNvPr id="37908" name="Freeform 20"/>
          <p:cNvSpPr>
            <a:spLocks noEditPoints="1"/>
          </p:cNvSpPr>
          <p:nvPr/>
        </p:nvSpPr>
        <p:spPr bwMode="auto">
          <a:xfrm>
            <a:off x="4464050" y="3670300"/>
            <a:ext cx="488950" cy="76200"/>
          </a:xfrm>
          <a:custGeom>
            <a:avLst/>
            <a:gdLst>
              <a:gd name="T0" fmla="*/ 2147483646 w 2425"/>
              <a:gd name="T1" fmla="*/ 2147483646 h 400"/>
              <a:gd name="T2" fmla="*/ 2147483646 w 2425"/>
              <a:gd name="T3" fmla="*/ 2147483646 h 400"/>
              <a:gd name="T4" fmla="*/ 2147483646 w 2425"/>
              <a:gd name="T5" fmla="*/ 2147483646 h 400"/>
              <a:gd name="T6" fmla="*/ 2147483646 w 2425"/>
              <a:gd name="T7" fmla="*/ 2147483646 h 400"/>
              <a:gd name="T8" fmla="*/ 2147483646 w 2425"/>
              <a:gd name="T9" fmla="*/ 2147483646 h 400"/>
              <a:gd name="T10" fmla="*/ 0 w 2425"/>
              <a:gd name="T11" fmla="*/ 2147483646 h 400"/>
              <a:gd name="T12" fmla="*/ 2147483646 w 2425"/>
              <a:gd name="T13" fmla="*/ 2147483646 h 400"/>
              <a:gd name="T14" fmla="*/ 2147483646 w 2425"/>
              <a:gd name="T15" fmla="*/ 2147483646 h 400"/>
              <a:gd name="T16" fmla="*/ 2147483646 w 2425"/>
              <a:gd name="T17" fmla="*/ 0 h 400"/>
              <a:gd name="T18" fmla="*/ 2147483646 w 2425"/>
              <a:gd name="T19" fmla="*/ 2147483646 h 400"/>
              <a:gd name="T20" fmla="*/ 2147483646 w 2425"/>
              <a:gd name="T21" fmla="*/ 2147483646 h 400"/>
              <a:gd name="T22" fmla="*/ 2147483646 w 2425"/>
              <a:gd name="T23" fmla="*/ 2147483646 h 4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25"/>
              <a:gd name="T37" fmla="*/ 0 h 400"/>
              <a:gd name="T38" fmla="*/ 2425 w 2425"/>
              <a:gd name="T39" fmla="*/ 400 h 4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25" h="400">
                <a:moveTo>
                  <a:pt x="34" y="166"/>
                </a:moveTo>
                <a:lnTo>
                  <a:pt x="2025" y="166"/>
                </a:lnTo>
                <a:cubicBezTo>
                  <a:pt x="2044" y="166"/>
                  <a:pt x="2059" y="181"/>
                  <a:pt x="2059" y="200"/>
                </a:cubicBezTo>
                <a:cubicBezTo>
                  <a:pt x="2059" y="218"/>
                  <a:pt x="2044" y="233"/>
                  <a:pt x="2025" y="233"/>
                </a:cubicBezTo>
                <a:lnTo>
                  <a:pt x="34" y="233"/>
                </a:lnTo>
                <a:cubicBezTo>
                  <a:pt x="15" y="233"/>
                  <a:pt x="0" y="218"/>
                  <a:pt x="0" y="200"/>
                </a:cubicBezTo>
                <a:cubicBezTo>
                  <a:pt x="0" y="181"/>
                  <a:pt x="15" y="166"/>
                  <a:pt x="34" y="166"/>
                </a:cubicBezTo>
                <a:close/>
                <a:moveTo>
                  <a:pt x="2025" y="200"/>
                </a:moveTo>
                <a:lnTo>
                  <a:pt x="1759" y="0"/>
                </a:lnTo>
                <a:lnTo>
                  <a:pt x="2425" y="200"/>
                </a:lnTo>
                <a:lnTo>
                  <a:pt x="1759" y="400"/>
                </a:lnTo>
                <a:lnTo>
                  <a:pt x="2025" y="200"/>
                </a:lnTo>
                <a:close/>
              </a:path>
            </a:pathLst>
          </a:custGeom>
          <a:solidFill>
            <a:srgbClr val="000000"/>
          </a:solidFill>
          <a:ln w="1588">
            <a:solidFill>
              <a:schemeClr val="bg2"/>
            </a:solidFill>
            <a:bevel/>
            <a:headEnd/>
            <a:tailEnd/>
          </a:ln>
        </p:spPr>
        <p:txBody>
          <a:bodyPr/>
          <a:lstStyle/>
          <a:p>
            <a:endParaRPr lang="en-US"/>
          </a:p>
        </p:txBody>
      </p:sp>
      <p:sp>
        <p:nvSpPr>
          <p:cNvPr id="37909" name="Freeform 21"/>
          <p:cNvSpPr>
            <a:spLocks noEditPoints="1"/>
          </p:cNvSpPr>
          <p:nvPr/>
        </p:nvSpPr>
        <p:spPr bwMode="auto">
          <a:xfrm>
            <a:off x="4464050" y="3898900"/>
            <a:ext cx="488950" cy="76200"/>
          </a:xfrm>
          <a:custGeom>
            <a:avLst/>
            <a:gdLst>
              <a:gd name="T0" fmla="*/ 2147483646 w 2425"/>
              <a:gd name="T1" fmla="*/ 2147483646 h 400"/>
              <a:gd name="T2" fmla="*/ 2147483646 w 2425"/>
              <a:gd name="T3" fmla="*/ 2147483646 h 400"/>
              <a:gd name="T4" fmla="*/ 2147483646 w 2425"/>
              <a:gd name="T5" fmla="*/ 2147483646 h 400"/>
              <a:gd name="T6" fmla="*/ 2147483646 w 2425"/>
              <a:gd name="T7" fmla="*/ 2147483646 h 400"/>
              <a:gd name="T8" fmla="*/ 2147483646 w 2425"/>
              <a:gd name="T9" fmla="*/ 2147483646 h 400"/>
              <a:gd name="T10" fmla="*/ 2147483646 w 2425"/>
              <a:gd name="T11" fmla="*/ 2147483646 h 400"/>
              <a:gd name="T12" fmla="*/ 2147483646 w 2425"/>
              <a:gd name="T13" fmla="*/ 2147483646 h 400"/>
              <a:gd name="T14" fmla="*/ 2147483646 w 2425"/>
              <a:gd name="T15" fmla="*/ 2147483646 h 400"/>
              <a:gd name="T16" fmla="*/ 2147483646 w 2425"/>
              <a:gd name="T17" fmla="*/ 2147483646 h 400"/>
              <a:gd name="T18" fmla="*/ 0 w 2425"/>
              <a:gd name="T19" fmla="*/ 2147483646 h 400"/>
              <a:gd name="T20" fmla="*/ 2147483646 w 2425"/>
              <a:gd name="T21" fmla="*/ 0 h 400"/>
              <a:gd name="T22" fmla="*/ 2147483646 w 2425"/>
              <a:gd name="T23" fmla="*/ 2147483646 h 4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25"/>
              <a:gd name="T37" fmla="*/ 0 h 400"/>
              <a:gd name="T38" fmla="*/ 2425 w 2425"/>
              <a:gd name="T39" fmla="*/ 400 h 4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25" h="400">
                <a:moveTo>
                  <a:pt x="400" y="167"/>
                </a:moveTo>
                <a:lnTo>
                  <a:pt x="2391" y="167"/>
                </a:lnTo>
                <a:cubicBezTo>
                  <a:pt x="2410" y="167"/>
                  <a:pt x="2425" y="182"/>
                  <a:pt x="2425" y="200"/>
                </a:cubicBezTo>
                <a:cubicBezTo>
                  <a:pt x="2425" y="219"/>
                  <a:pt x="2410" y="233"/>
                  <a:pt x="2391" y="233"/>
                </a:cubicBezTo>
                <a:lnTo>
                  <a:pt x="400" y="233"/>
                </a:lnTo>
                <a:cubicBezTo>
                  <a:pt x="381" y="233"/>
                  <a:pt x="366" y="219"/>
                  <a:pt x="366" y="200"/>
                </a:cubicBezTo>
                <a:cubicBezTo>
                  <a:pt x="366" y="182"/>
                  <a:pt x="381" y="167"/>
                  <a:pt x="400" y="167"/>
                </a:cubicBezTo>
                <a:close/>
                <a:moveTo>
                  <a:pt x="400" y="200"/>
                </a:moveTo>
                <a:lnTo>
                  <a:pt x="666" y="400"/>
                </a:lnTo>
                <a:lnTo>
                  <a:pt x="0" y="200"/>
                </a:lnTo>
                <a:lnTo>
                  <a:pt x="666" y="0"/>
                </a:lnTo>
                <a:lnTo>
                  <a:pt x="400" y="200"/>
                </a:lnTo>
                <a:close/>
              </a:path>
            </a:pathLst>
          </a:custGeom>
          <a:solidFill>
            <a:srgbClr val="000000"/>
          </a:solidFill>
          <a:ln w="1588">
            <a:solidFill>
              <a:schemeClr val="bg2"/>
            </a:solidFill>
            <a:bevel/>
            <a:headEnd/>
            <a:tailEnd/>
          </a:ln>
        </p:spPr>
        <p:txBody>
          <a:bodyPr/>
          <a:lstStyle/>
          <a:p>
            <a:endParaRPr lang="en-US"/>
          </a:p>
        </p:txBody>
      </p:sp>
      <p:sp>
        <p:nvSpPr>
          <p:cNvPr id="37910" name="Rectangle 22"/>
          <p:cNvSpPr>
            <a:spLocks noChangeArrowheads="1"/>
          </p:cNvSpPr>
          <p:nvPr/>
        </p:nvSpPr>
        <p:spPr bwMode="auto">
          <a:xfrm>
            <a:off x="6305550" y="4365625"/>
            <a:ext cx="5270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endParaRPr lang="en-US" altLang="en-US" sz="2400"/>
          </a:p>
        </p:txBody>
      </p:sp>
      <p:sp>
        <p:nvSpPr>
          <p:cNvPr id="37911" name="Text Box 23"/>
          <p:cNvSpPr txBox="1">
            <a:spLocks noChangeArrowheads="1"/>
          </p:cNvSpPr>
          <p:nvPr/>
        </p:nvSpPr>
        <p:spPr bwMode="auto">
          <a:xfrm>
            <a:off x="4730750" y="3463925"/>
            <a:ext cx="32004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lnSpc>
                <a:spcPct val="90000"/>
              </a:lnSpc>
              <a:spcBef>
                <a:spcPct val="0"/>
              </a:spcBef>
              <a:buClrTx/>
              <a:buSzTx/>
              <a:buFontTx/>
              <a:buNone/>
            </a:pPr>
            <a:r>
              <a:rPr lang="en-US" altLang="en-US" sz="1200">
                <a:latin typeface="Trebuchet MS" panose="020B0603020202020204" pitchFamily="34" charset="0"/>
              </a:rPr>
              <a:t>splitters points  </a:t>
            </a:r>
          </a:p>
        </p:txBody>
      </p:sp>
      <p:sp>
        <p:nvSpPr>
          <p:cNvPr id="37912" name="Line 24"/>
          <p:cNvSpPr>
            <a:spLocks noChangeShapeType="1"/>
          </p:cNvSpPr>
          <p:nvPr/>
        </p:nvSpPr>
        <p:spPr bwMode="auto">
          <a:xfrm flipH="1">
            <a:off x="6178550" y="3873500"/>
            <a:ext cx="3175" cy="701675"/>
          </a:xfrm>
          <a:prstGeom prst="line">
            <a:avLst/>
          </a:prstGeom>
          <a:noFill/>
          <a:ln w="9525">
            <a:solidFill>
              <a:schemeClr val="bg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7913" name="Line 25"/>
          <p:cNvSpPr>
            <a:spLocks noChangeShapeType="1"/>
          </p:cNvSpPr>
          <p:nvPr/>
        </p:nvSpPr>
        <p:spPr bwMode="auto">
          <a:xfrm flipV="1">
            <a:off x="6469063" y="3236913"/>
            <a:ext cx="138112" cy="255587"/>
          </a:xfrm>
          <a:prstGeom prst="line">
            <a:avLst/>
          </a:prstGeom>
          <a:noFill/>
          <a:ln w="9525">
            <a:solidFill>
              <a:schemeClr val="bg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en-US"/>
          </a:p>
        </p:txBody>
      </p:sp>
      <p:pic>
        <p:nvPicPr>
          <p:cNvPr id="37914" name="Picture 26" descr="Hous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2463" y="4967288"/>
            <a:ext cx="3778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5" name="Picture 27" descr="7430_hon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67525" y="5048250"/>
            <a:ext cx="17938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6" name="Picture 28" descr="Hous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89763" y="4445000"/>
            <a:ext cx="3778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7" name="Picture 29" descr="7430_hon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4825" y="4525963"/>
            <a:ext cx="17938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8" name="Picture 30" descr="Hous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2463" y="4732338"/>
            <a:ext cx="3778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9" name="Picture 31" descr="7430_hon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67525" y="4813300"/>
            <a:ext cx="17938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0" name="AutoShape 32"/>
          <p:cNvSpPr>
            <a:spLocks noChangeAspect="1" noChangeArrowheads="1"/>
          </p:cNvSpPr>
          <p:nvPr/>
        </p:nvSpPr>
        <p:spPr bwMode="auto">
          <a:xfrm>
            <a:off x="6019800" y="4737100"/>
            <a:ext cx="333375" cy="241300"/>
          </a:xfrm>
          <a:prstGeom prst="triangle">
            <a:avLst>
              <a:gd name="adj" fmla="val 50000"/>
            </a:avLst>
          </a:prstGeom>
          <a:gradFill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gradFill>
          <a:ln w="9525">
            <a:miter lim="800000"/>
            <a:headEnd/>
            <a:tailEnd/>
          </a:ln>
          <a:scene3d>
            <a:camera prst="legacyObliqueTopRight"/>
            <a:lightRig rig="legacyFlat3" dir="b"/>
          </a:scene3d>
          <a:sp3d extrusionH="49200" prstMaterial="legacyMatte">
            <a:bevelT w="13500" h="13500" prst="angle"/>
            <a:bevelB w="13500" h="13500" prst="angle"/>
            <a:extrusionClr>
              <a:srgbClr val="A603AB"/>
            </a:extrusionClr>
            <a:contourClr>
              <a:srgbClr val="A603AB"/>
            </a:contourClr>
          </a:sp3d>
        </p:spPr>
        <p:txBody>
          <a:bodyPr wrap="none" anchor="ctr">
            <a:flatTx/>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endParaRPr lang="en-US" altLang="en-US" sz="2400"/>
          </a:p>
        </p:txBody>
      </p:sp>
      <p:sp>
        <p:nvSpPr>
          <p:cNvPr id="37921" name="Line 33"/>
          <p:cNvSpPr>
            <a:spLocks noChangeShapeType="1"/>
          </p:cNvSpPr>
          <p:nvPr/>
        </p:nvSpPr>
        <p:spPr bwMode="auto">
          <a:xfrm>
            <a:off x="3429000" y="1968500"/>
            <a:ext cx="0" cy="2971800"/>
          </a:xfrm>
          <a:prstGeom prst="line">
            <a:avLst/>
          </a:prstGeom>
          <a:noFill/>
          <a:ln w="12700">
            <a:solidFill>
              <a:srgbClr val="3481A8"/>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22" name="Rectangle 34"/>
          <p:cNvSpPr>
            <a:spLocks noChangeArrowheads="1"/>
          </p:cNvSpPr>
          <p:nvPr/>
        </p:nvSpPr>
        <p:spPr bwMode="auto">
          <a:xfrm>
            <a:off x="3810000" y="4467225"/>
            <a:ext cx="16002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1200">
                <a:solidFill>
                  <a:srgbClr val="000000"/>
                </a:solidFill>
                <a:latin typeface="Trebuchet MS" panose="020B0603020202020204" pitchFamily="34" charset="0"/>
              </a:rPr>
              <a:t>Optional 1,550 nm to support local analog/digital video if required</a:t>
            </a:r>
            <a:endParaRPr lang="en-US" altLang="en-US" sz="1600">
              <a:latin typeface="Trebuchet MS" panose="020B0603020202020204" pitchFamily="34" charset="0"/>
            </a:endParaRPr>
          </a:p>
        </p:txBody>
      </p:sp>
      <p:sp>
        <p:nvSpPr>
          <p:cNvPr id="37923" name="Freeform 35"/>
          <p:cNvSpPr>
            <a:spLocks noEditPoints="1"/>
          </p:cNvSpPr>
          <p:nvPr/>
        </p:nvSpPr>
        <p:spPr bwMode="auto">
          <a:xfrm>
            <a:off x="4495800" y="5076825"/>
            <a:ext cx="488950" cy="76200"/>
          </a:xfrm>
          <a:custGeom>
            <a:avLst/>
            <a:gdLst>
              <a:gd name="T0" fmla="*/ 2147483646 w 2425"/>
              <a:gd name="T1" fmla="*/ 2147483646 h 400"/>
              <a:gd name="T2" fmla="*/ 2147483646 w 2425"/>
              <a:gd name="T3" fmla="*/ 2147483646 h 400"/>
              <a:gd name="T4" fmla="*/ 2147483646 w 2425"/>
              <a:gd name="T5" fmla="*/ 2147483646 h 400"/>
              <a:gd name="T6" fmla="*/ 2147483646 w 2425"/>
              <a:gd name="T7" fmla="*/ 2147483646 h 400"/>
              <a:gd name="T8" fmla="*/ 2147483646 w 2425"/>
              <a:gd name="T9" fmla="*/ 2147483646 h 400"/>
              <a:gd name="T10" fmla="*/ 0 w 2425"/>
              <a:gd name="T11" fmla="*/ 2147483646 h 400"/>
              <a:gd name="T12" fmla="*/ 2147483646 w 2425"/>
              <a:gd name="T13" fmla="*/ 2147483646 h 400"/>
              <a:gd name="T14" fmla="*/ 2147483646 w 2425"/>
              <a:gd name="T15" fmla="*/ 2147483646 h 400"/>
              <a:gd name="T16" fmla="*/ 2147483646 w 2425"/>
              <a:gd name="T17" fmla="*/ 0 h 400"/>
              <a:gd name="T18" fmla="*/ 2147483646 w 2425"/>
              <a:gd name="T19" fmla="*/ 2147483646 h 400"/>
              <a:gd name="T20" fmla="*/ 2147483646 w 2425"/>
              <a:gd name="T21" fmla="*/ 2147483646 h 400"/>
              <a:gd name="T22" fmla="*/ 2147483646 w 2425"/>
              <a:gd name="T23" fmla="*/ 2147483646 h 4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25"/>
              <a:gd name="T37" fmla="*/ 0 h 400"/>
              <a:gd name="T38" fmla="*/ 2425 w 2425"/>
              <a:gd name="T39" fmla="*/ 400 h 4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25" h="400">
                <a:moveTo>
                  <a:pt x="34" y="166"/>
                </a:moveTo>
                <a:lnTo>
                  <a:pt x="2025" y="166"/>
                </a:lnTo>
                <a:cubicBezTo>
                  <a:pt x="2044" y="166"/>
                  <a:pt x="2059" y="181"/>
                  <a:pt x="2059" y="200"/>
                </a:cubicBezTo>
                <a:cubicBezTo>
                  <a:pt x="2059" y="218"/>
                  <a:pt x="2044" y="233"/>
                  <a:pt x="2025" y="233"/>
                </a:cubicBezTo>
                <a:lnTo>
                  <a:pt x="34" y="233"/>
                </a:lnTo>
                <a:cubicBezTo>
                  <a:pt x="15" y="233"/>
                  <a:pt x="0" y="218"/>
                  <a:pt x="0" y="200"/>
                </a:cubicBezTo>
                <a:cubicBezTo>
                  <a:pt x="0" y="181"/>
                  <a:pt x="15" y="166"/>
                  <a:pt x="34" y="166"/>
                </a:cubicBezTo>
                <a:close/>
                <a:moveTo>
                  <a:pt x="2025" y="200"/>
                </a:moveTo>
                <a:lnTo>
                  <a:pt x="1759" y="0"/>
                </a:lnTo>
                <a:lnTo>
                  <a:pt x="2425" y="200"/>
                </a:lnTo>
                <a:lnTo>
                  <a:pt x="1759" y="400"/>
                </a:lnTo>
                <a:lnTo>
                  <a:pt x="2025" y="200"/>
                </a:lnTo>
                <a:close/>
              </a:path>
            </a:pathLst>
          </a:custGeom>
          <a:solidFill>
            <a:srgbClr val="000000"/>
          </a:solidFill>
          <a:ln w="1588">
            <a:solidFill>
              <a:schemeClr val="bg2"/>
            </a:solidFill>
            <a:bevel/>
            <a:headEnd/>
            <a:tailEnd/>
          </a:ln>
        </p:spPr>
        <p:txBody>
          <a:bodyPr/>
          <a:lstStyle/>
          <a:p>
            <a:endParaRPr lang="en-US"/>
          </a:p>
        </p:txBody>
      </p:sp>
      <p:sp>
        <p:nvSpPr>
          <p:cNvPr id="37924" name="Text Box 36"/>
          <p:cNvSpPr txBox="1">
            <a:spLocks noChangeArrowheads="1"/>
          </p:cNvSpPr>
          <p:nvPr/>
        </p:nvSpPr>
        <p:spPr bwMode="auto">
          <a:xfrm>
            <a:off x="838200" y="4864100"/>
            <a:ext cx="12192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lnSpc>
                <a:spcPct val="90000"/>
              </a:lnSpc>
              <a:spcBef>
                <a:spcPct val="0"/>
              </a:spcBef>
              <a:buClrTx/>
              <a:buSzTx/>
              <a:buFontTx/>
              <a:buNone/>
            </a:pPr>
            <a:r>
              <a:rPr lang="en-US" altLang="en-US" sz="1200" b="1">
                <a:solidFill>
                  <a:srgbClr val="CC0000"/>
                </a:solidFill>
                <a:latin typeface="Trebuchet MS" panose="020B0603020202020204" pitchFamily="34" charset="0"/>
              </a:rPr>
              <a:t>Softswitch</a:t>
            </a:r>
          </a:p>
          <a:p>
            <a:pPr algn="ctr" eaLnBrk="1" hangingPunct="1">
              <a:lnSpc>
                <a:spcPct val="90000"/>
              </a:lnSpc>
              <a:spcBef>
                <a:spcPct val="0"/>
              </a:spcBef>
              <a:buClrTx/>
              <a:buSzTx/>
              <a:buFontTx/>
              <a:buNone/>
            </a:pPr>
            <a:r>
              <a:rPr lang="en-US" altLang="en-US" sz="1200" b="1">
                <a:solidFill>
                  <a:srgbClr val="CC0000"/>
                </a:solidFill>
                <a:latin typeface="Trebuchet MS" panose="020B0603020202020204" pitchFamily="34" charset="0"/>
              </a:rPr>
              <a:t>(for voice)</a:t>
            </a:r>
          </a:p>
        </p:txBody>
      </p:sp>
      <p:pic>
        <p:nvPicPr>
          <p:cNvPr id="37925" name="Picture 37" descr="softswitch-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4559300"/>
            <a:ext cx="3222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6" name="Rectangle 38"/>
          <p:cNvSpPr>
            <a:spLocks noChangeArrowheads="1"/>
          </p:cNvSpPr>
          <p:nvPr/>
        </p:nvSpPr>
        <p:spPr bwMode="auto">
          <a:xfrm>
            <a:off x="487363" y="3263900"/>
            <a:ext cx="91281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lnSpc>
                <a:spcPct val="90000"/>
              </a:lnSpc>
              <a:spcBef>
                <a:spcPct val="0"/>
              </a:spcBef>
              <a:buClrTx/>
              <a:buSzTx/>
              <a:buFontTx/>
              <a:buNone/>
            </a:pPr>
            <a:r>
              <a:rPr lang="en-US" altLang="en-US" sz="1200" b="1">
                <a:solidFill>
                  <a:srgbClr val="CC0000"/>
                </a:solidFill>
                <a:latin typeface="Trebuchet MS" panose="020B0603020202020204" pitchFamily="34" charset="0"/>
              </a:rPr>
              <a:t>Edge router</a:t>
            </a:r>
          </a:p>
          <a:p>
            <a:pPr algn="ctr" eaLnBrk="1" hangingPunct="1">
              <a:lnSpc>
                <a:spcPct val="90000"/>
              </a:lnSpc>
              <a:spcBef>
                <a:spcPct val="0"/>
              </a:spcBef>
              <a:buClrTx/>
              <a:buSzTx/>
              <a:buFontTx/>
              <a:buNone/>
            </a:pPr>
            <a:r>
              <a:rPr lang="en-US" altLang="en-US" sz="1200" b="1">
                <a:solidFill>
                  <a:srgbClr val="CC0000"/>
                </a:solidFill>
                <a:latin typeface="Trebuchet MS" panose="020B0603020202020204" pitchFamily="34" charset="0"/>
              </a:rPr>
              <a:t>(data, video)</a:t>
            </a:r>
          </a:p>
          <a:p>
            <a:pPr algn="ctr" eaLnBrk="1" hangingPunct="1">
              <a:lnSpc>
                <a:spcPct val="90000"/>
              </a:lnSpc>
              <a:spcBef>
                <a:spcPct val="0"/>
              </a:spcBef>
              <a:buClrTx/>
              <a:buSzTx/>
              <a:buFontTx/>
              <a:buNone/>
            </a:pPr>
            <a:endParaRPr lang="en-US" altLang="en-US" sz="1200">
              <a:latin typeface="Trebuchet MS" panose="020B0603020202020204" pitchFamily="34" charset="0"/>
            </a:endParaRPr>
          </a:p>
        </p:txBody>
      </p:sp>
      <p:pic>
        <p:nvPicPr>
          <p:cNvPr id="37927" name="Picture 39" descr="7450_ESS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644900"/>
            <a:ext cx="547688"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8" name="Rectangle 40"/>
          <p:cNvSpPr>
            <a:spLocks noChangeArrowheads="1"/>
          </p:cNvSpPr>
          <p:nvPr/>
        </p:nvSpPr>
        <p:spPr bwMode="auto">
          <a:xfrm>
            <a:off x="1306513" y="4298950"/>
            <a:ext cx="1482725" cy="365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1200" b="1">
                <a:solidFill>
                  <a:srgbClr val="CC0000"/>
                </a:solidFill>
                <a:latin typeface="Trebuchet MS" panose="020B0603020202020204" pitchFamily="34" charset="0"/>
              </a:rPr>
              <a:t>Optical</a:t>
            </a:r>
          </a:p>
          <a:p>
            <a:pPr algn="ctr" eaLnBrk="1" hangingPunct="1">
              <a:spcBef>
                <a:spcPct val="0"/>
              </a:spcBef>
              <a:buClrTx/>
              <a:buSzTx/>
              <a:buFontTx/>
              <a:buNone/>
            </a:pPr>
            <a:r>
              <a:rPr lang="en-US" altLang="en-US" sz="1200" b="1">
                <a:solidFill>
                  <a:srgbClr val="CC0000"/>
                </a:solidFill>
                <a:latin typeface="Trebuchet MS" panose="020B0603020202020204" pitchFamily="34" charset="0"/>
              </a:rPr>
              <a:t> Line Terminal (OLT)</a:t>
            </a:r>
            <a:endParaRPr lang="en-US" altLang="en-US" sz="1200" b="1">
              <a:latin typeface="Trebuchet MS" panose="020B0603020202020204" pitchFamily="34" charset="0"/>
            </a:endParaRPr>
          </a:p>
        </p:txBody>
      </p:sp>
      <p:sp>
        <p:nvSpPr>
          <p:cNvPr id="37929" name="AutoShape 41"/>
          <p:cNvSpPr>
            <a:spLocks noChangeAspect="1" noChangeArrowheads="1"/>
          </p:cNvSpPr>
          <p:nvPr/>
        </p:nvSpPr>
        <p:spPr bwMode="auto">
          <a:xfrm>
            <a:off x="6400800" y="2959100"/>
            <a:ext cx="333375" cy="241300"/>
          </a:xfrm>
          <a:prstGeom prst="triangle">
            <a:avLst>
              <a:gd name="adj" fmla="val 50000"/>
            </a:avLst>
          </a:prstGeom>
          <a:gradFill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gradFill>
          <a:ln w="9525">
            <a:miter lim="800000"/>
            <a:headEnd/>
            <a:tailEnd/>
          </a:ln>
          <a:scene3d>
            <a:camera prst="legacyObliqueTopRight"/>
            <a:lightRig rig="legacyFlat3" dir="b"/>
          </a:scene3d>
          <a:sp3d extrusionH="49200" prstMaterial="legacyMatte">
            <a:bevelT w="13500" h="13500" prst="angle"/>
            <a:bevelB w="13500" h="13500" prst="angle"/>
            <a:extrusionClr>
              <a:srgbClr val="A603AB"/>
            </a:extrusionClr>
            <a:contourClr>
              <a:srgbClr val="A603AB"/>
            </a:contourClr>
          </a:sp3d>
        </p:spPr>
        <p:txBody>
          <a:bodyPr wrap="none" anchor="ctr">
            <a:flatTx/>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endParaRPr lang="en-US" altLang="en-US" sz="2400"/>
          </a:p>
        </p:txBody>
      </p:sp>
      <p:sp>
        <p:nvSpPr>
          <p:cNvPr id="37930" name="Freeform 42"/>
          <p:cNvSpPr>
            <a:spLocks noEditPoints="1"/>
          </p:cNvSpPr>
          <p:nvPr/>
        </p:nvSpPr>
        <p:spPr bwMode="auto">
          <a:xfrm>
            <a:off x="3505200" y="2425700"/>
            <a:ext cx="3733800" cy="74613"/>
          </a:xfrm>
          <a:custGeom>
            <a:avLst/>
            <a:gdLst>
              <a:gd name="T0" fmla="*/ 2147483646 w 11329"/>
              <a:gd name="T1" fmla="*/ 2147483646 h 200"/>
              <a:gd name="T2" fmla="*/ 2147483646 w 11329"/>
              <a:gd name="T3" fmla="*/ 2147483646 h 200"/>
              <a:gd name="T4" fmla="*/ 2147483646 w 11329"/>
              <a:gd name="T5" fmla="*/ 2147483646 h 200"/>
              <a:gd name="T6" fmla="*/ 2147483646 w 11329"/>
              <a:gd name="T7" fmla="*/ 2147483646 h 200"/>
              <a:gd name="T8" fmla="*/ 2147483646 w 11329"/>
              <a:gd name="T9" fmla="*/ 2147483646 h 200"/>
              <a:gd name="T10" fmla="*/ 2147483646 w 11329"/>
              <a:gd name="T11" fmla="*/ 2147483646 h 200"/>
              <a:gd name="T12" fmla="*/ 2147483646 w 11329"/>
              <a:gd name="T13" fmla="*/ 2147483646 h 200"/>
              <a:gd name="T14" fmla="*/ 2147483646 w 11329"/>
              <a:gd name="T15" fmla="*/ 2147483646 h 200"/>
              <a:gd name="T16" fmla="*/ 2147483646 w 11329"/>
              <a:gd name="T17" fmla="*/ 2147483646 h 200"/>
              <a:gd name="T18" fmla="*/ 0 w 11329"/>
              <a:gd name="T19" fmla="*/ 2147483646 h 200"/>
              <a:gd name="T20" fmla="*/ 2147483646 w 11329"/>
              <a:gd name="T21" fmla="*/ 0 h 200"/>
              <a:gd name="T22" fmla="*/ 2147483646 w 11329"/>
              <a:gd name="T23" fmla="*/ 2147483646 h 200"/>
              <a:gd name="T24" fmla="*/ 2147483646 w 11329"/>
              <a:gd name="T25" fmla="*/ 2147483646 h 200"/>
              <a:gd name="T26" fmla="*/ 2147483646 w 11329"/>
              <a:gd name="T27" fmla="*/ 0 h 200"/>
              <a:gd name="T28" fmla="*/ 2147483646 w 11329"/>
              <a:gd name="T29" fmla="*/ 2147483646 h 200"/>
              <a:gd name="T30" fmla="*/ 2147483646 w 11329"/>
              <a:gd name="T31" fmla="*/ 2147483646 h 200"/>
              <a:gd name="T32" fmla="*/ 2147483646 w 11329"/>
              <a:gd name="T33" fmla="*/ 2147483646 h 2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329"/>
              <a:gd name="T52" fmla="*/ 0 h 200"/>
              <a:gd name="T53" fmla="*/ 11329 w 11329"/>
              <a:gd name="T54" fmla="*/ 200 h 2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329" h="200">
                <a:moveTo>
                  <a:pt x="200" y="84"/>
                </a:moveTo>
                <a:lnTo>
                  <a:pt x="11129" y="84"/>
                </a:lnTo>
                <a:cubicBezTo>
                  <a:pt x="11138" y="84"/>
                  <a:pt x="11146" y="91"/>
                  <a:pt x="11146" y="100"/>
                </a:cubicBezTo>
                <a:cubicBezTo>
                  <a:pt x="11146" y="110"/>
                  <a:pt x="11138" y="117"/>
                  <a:pt x="11129" y="117"/>
                </a:cubicBezTo>
                <a:lnTo>
                  <a:pt x="200" y="117"/>
                </a:lnTo>
                <a:cubicBezTo>
                  <a:pt x="190" y="117"/>
                  <a:pt x="183" y="110"/>
                  <a:pt x="183" y="100"/>
                </a:cubicBezTo>
                <a:cubicBezTo>
                  <a:pt x="183" y="91"/>
                  <a:pt x="190" y="84"/>
                  <a:pt x="200" y="84"/>
                </a:cubicBezTo>
                <a:close/>
                <a:moveTo>
                  <a:pt x="200" y="100"/>
                </a:moveTo>
                <a:lnTo>
                  <a:pt x="333" y="200"/>
                </a:lnTo>
                <a:lnTo>
                  <a:pt x="0" y="100"/>
                </a:lnTo>
                <a:lnTo>
                  <a:pt x="333" y="0"/>
                </a:lnTo>
                <a:lnTo>
                  <a:pt x="200" y="100"/>
                </a:lnTo>
                <a:close/>
                <a:moveTo>
                  <a:pt x="11129" y="100"/>
                </a:moveTo>
                <a:lnTo>
                  <a:pt x="10995" y="0"/>
                </a:lnTo>
                <a:lnTo>
                  <a:pt x="11329" y="100"/>
                </a:lnTo>
                <a:lnTo>
                  <a:pt x="10995" y="200"/>
                </a:lnTo>
                <a:lnTo>
                  <a:pt x="11129" y="100"/>
                </a:lnTo>
                <a:close/>
              </a:path>
            </a:pathLst>
          </a:custGeom>
          <a:solidFill>
            <a:srgbClr val="000000"/>
          </a:solidFill>
          <a:ln w="1588">
            <a:solidFill>
              <a:schemeClr val="bg2"/>
            </a:solidFill>
            <a:bevel/>
            <a:headEnd/>
            <a:tailEnd/>
          </a:ln>
        </p:spPr>
        <p:txBody>
          <a:bodyPr/>
          <a:lstStyle/>
          <a:p>
            <a:endParaRPr lang="en-US"/>
          </a:p>
        </p:txBody>
      </p:sp>
      <p:sp>
        <p:nvSpPr>
          <p:cNvPr id="37931" name="Text Box 43"/>
          <p:cNvSpPr txBox="1">
            <a:spLocks noChangeArrowheads="1"/>
          </p:cNvSpPr>
          <p:nvPr/>
        </p:nvSpPr>
        <p:spPr bwMode="auto">
          <a:xfrm>
            <a:off x="7467600" y="4587875"/>
            <a:ext cx="12192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lnSpc>
                <a:spcPct val="90000"/>
              </a:lnSpc>
              <a:spcBef>
                <a:spcPct val="0"/>
              </a:spcBef>
              <a:buClrTx/>
              <a:buSzTx/>
              <a:buFontTx/>
              <a:buNone/>
            </a:pPr>
            <a:r>
              <a:rPr lang="en-US" altLang="en-US" sz="1200">
                <a:solidFill>
                  <a:srgbClr val="333333"/>
                </a:solidFill>
                <a:latin typeface="Trebuchet MS" panose="020B0603020202020204" pitchFamily="34" charset="0"/>
              </a:rPr>
              <a:t>Single family homes</a:t>
            </a:r>
          </a:p>
        </p:txBody>
      </p:sp>
      <p:sp>
        <p:nvSpPr>
          <p:cNvPr id="37932" name="Text Box 44"/>
          <p:cNvSpPr txBox="1">
            <a:spLocks noChangeArrowheads="1"/>
          </p:cNvSpPr>
          <p:nvPr/>
        </p:nvSpPr>
        <p:spPr bwMode="auto">
          <a:xfrm>
            <a:off x="7140575" y="2389188"/>
            <a:ext cx="18796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lnSpc>
                <a:spcPct val="90000"/>
              </a:lnSpc>
              <a:spcBef>
                <a:spcPct val="0"/>
              </a:spcBef>
              <a:buClrTx/>
              <a:buSzTx/>
              <a:buFontTx/>
              <a:buNone/>
            </a:pPr>
            <a:r>
              <a:rPr lang="en-US" altLang="en-US" sz="1200">
                <a:solidFill>
                  <a:srgbClr val="333333"/>
                </a:solidFill>
                <a:latin typeface="Trebuchet MS" panose="020B0603020202020204" pitchFamily="34" charset="0"/>
              </a:rPr>
              <a:t>Multi-dwelling units</a:t>
            </a:r>
          </a:p>
        </p:txBody>
      </p:sp>
      <p:pic>
        <p:nvPicPr>
          <p:cNvPr id="37933" name="Picture 45" descr="Building_r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54875" y="3397250"/>
            <a:ext cx="420688"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4" name="Text Box 46"/>
          <p:cNvSpPr txBox="1">
            <a:spLocks noChangeArrowheads="1"/>
          </p:cNvSpPr>
          <p:nvPr/>
        </p:nvSpPr>
        <p:spPr bwMode="auto">
          <a:xfrm>
            <a:off x="7696200" y="3529013"/>
            <a:ext cx="1228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50000"/>
              </a:spcBef>
              <a:buClrTx/>
              <a:buSzTx/>
              <a:buFontTx/>
              <a:buNone/>
            </a:pPr>
            <a:r>
              <a:rPr lang="en-US" altLang="en-US" sz="1200">
                <a:solidFill>
                  <a:srgbClr val="333333"/>
                </a:solidFill>
                <a:latin typeface="Trebuchet MS" panose="020B0603020202020204" pitchFamily="34" charset="0"/>
              </a:rPr>
              <a:t>Small/medium enterprises</a:t>
            </a:r>
          </a:p>
        </p:txBody>
      </p:sp>
      <p:pic>
        <p:nvPicPr>
          <p:cNvPr id="37935" name="Picture 47" descr="7430_hont"/>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48488" y="1984375"/>
            <a:ext cx="2730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6" name="Picture 48" descr="factory"/>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96138" y="1873250"/>
            <a:ext cx="862012"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7" name="AutoShape 49"/>
          <p:cNvSpPr>
            <a:spLocks noChangeAspect="1" noChangeArrowheads="1"/>
          </p:cNvSpPr>
          <p:nvPr/>
        </p:nvSpPr>
        <p:spPr bwMode="auto">
          <a:xfrm>
            <a:off x="5440363" y="3721100"/>
            <a:ext cx="333375" cy="241300"/>
          </a:xfrm>
          <a:prstGeom prst="triangle">
            <a:avLst>
              <a:gd name="adj" fmla="val 50000"/>
            </a:avLst>
          </a:prstGeom>
          <a:gradFill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gradFill>
          <a:ln w="9525">
            <a:miter lim="800000"/>
            <a:headEnd/>
            <a:tailEnd/>
          </a:ln>
          <a:scene3d>
            <a:camera prst="legacyObliqueTopRight"/>
            <a:lightRig rig="legacyFlat3" dir="b"/>
          </a:scene3d>
          <a:sp3d extrusionH="49200" prstMaterial="legacyMatte">
            <a:bevelT w="13500" h="13500" prst="angle"/>
            <a:bevelB w="13500" h="13500" prst="angle"/>
            <a:extrusionClr>
              <a:srgbClr val="A603AB"/>
            </a:extrusionClr>
            <a:contourClr>
              <a:srgbClr val="A603AB"/>
            </a:contourClr>
          </a:sp3d>
        </p:spPr>
        <p:txBody>
          <a:bodyPr wrap="none" anchor="ctr">
            <a:flatTx/>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endParaRPr lang="en-US" altLang="en-US" sz="2400"/>
          </a:p>
        </p:txBody>
      </p:sp>
      <p:pic>
        <p:nvPicPr>
          <p:cNvPr id="37938" name="Picture 50" descr="7430_hont"/>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88175" y="3649663"/>
            <a:ext cx="2730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39" name="Picture 5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0" y="37496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40" name="Rectangle 52"/>
          <p:cNvSpPr>
            <a:spLocks noChangeArrowheads="1"/>
          </p:cNvSpPr>
          <p:nvPr/>
        </p:nvSpPr>
        <p:spPr bwMode="auto">
          <a:xfrm>
            <a:off x="5800725" y="5273675"/>
            <a:ext cx="1795463" cy="365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eaLnBrk="1" hangingPunct="1">
              <a:spcBef>
                <a:spcPct val="0"/>
              </a:spcBef>
              <a:buClrTx/>
              <a:buSzTx/>
              <a:buFontTx/>
              <a:buNone/>
            </a:pPr>
            <a:r>
              <a:rPr lang="en-US" altLang="en-US" sz="1200" b="1">
                <a:solidFill>
                  <a:srgbClr val="CC0000"/>
                </a:solidFill>
                <a:latin typeface="Trebuchet MS" panose="020B0603020202020204" pitchFamily="34" charset="0"/>
              </a:rPr>
              <a:t>Optical</a:t>
            </a:r>
          </a:p>
          <a:p>
            <a:pPr algn="ctr" eaLnBrk="1" hangingPunct="1">
              <a:spcBef>
                <a:spcPct val="0"/>
              </a:spcBef>
              <a:buClrTx/>
              <a:buSzTx/>
              <a:buFontTx/>
              <a:buNone/>
            </a:pPr>
            <a:r>
              <a:rPr lang="en-US" altLang="en-US" sz="1200" b="1">
                <a:solidFill>
                  <a:srgbClr val="CC0000"/>
                </a:solidFill>
                <a:latin typeface="Trebuchet MS" panose="020B0603020202020204" pitchFamily="34" charset="0"/>
              </a:rPr>
              <a:t> Network Terminal (ONT)</a:t>
            </a:r>
            <a:endParaRPr lang="en-US" altLang="en-US" sz="1200" b="1">
              <a:latin typeface="Trebuchet MS" panose="020B0603020202020204" pitchFamily="34" charset="0"/>
            </a:endParaRPr>
          </a:p>
        </p:txBody>
      </p:sp>
      <p:sp>
        <p:nvSpPr>
          <p:cNvPr id="37941" name="Text Box 53"/>
          <p:cNvSpPr txBox="1">
            <a:spLocks noChangeArrowheads="1"/>
          </p:cNvSpPr>
          <p:nvPr/>
        </p:nvSpPr>
        <p:spPr bwMode="auto">
          <a:xfrm>
            <a:off x="3352800" y="5943600"/>
            <a:ext cx="375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eaLnBrk="1" hangingPunct="1">
              <a:spcBef>
                <a:spcPct val="0"/>
              </a:spcBef>
              <a:buClrTx/>
              <a:buSzTx/>
              <a:buFontTx/>
              <a:buNone/>
            </a:pPr>
            <a:r>
              <a:rPr lang="en-US" altLang="en-US" sz="2400"/>
              <a:t>Source:  Fiber to the Home Council</a:t>
            </a:r>
          </a:p>
        </p:txBody>
      </p:sp>
      <p:sp>
        <p:nvSpPr>
          <p:cNvPr id="37942" name="Date Placeholder 5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37943" name="Footer Placeholder 5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mc:AlternateContent xmlns:mc="http://schemas.openxmlformats.org/markup-compatibility/2006">
        <mc:Choice xmlns:p14="http://schemas.microsoft.com/office/powerpoint/2010/main" Requires="p14">
          <p:contentPart p14:bwMode="auto" r:id="rId13">
            <p14:nvContentPartPr>
              <p14:cNvPr id="2" name="Ink 1"/>
              <p14:cNvContentPartPr/>
              <p14:nvPr/>
            </p14:nvContentPartPr>
            <p14:xfrm>
              <a:off x="1335960" y="828720"/>
              <a:ext cx="5067000" cy="3052080"/>
            </p14:xfrm>
          </p:contentPart>
        </mc:Choice>
        <mc:Fallback>
          <p:pic>
            <p:nvPicPr>
              <p:cNvPr id="2" name="Ink 1"/>
              <p:cNvPicPr/>
              <p:nvPr/>
            </p:nvPicPr>
            <p:blipFill>
              <a:blip r:embed="rId14"/>
              <a:stretch>
                <a:fillRect/>
              </a:stretch>
            </p:blipFill>
            <p:spPr>
              <a:xfrm>
                <a:off x="1329840" y="818280"/>
                <a:ext cx="5083920" cy="3071880"/>
              </a:xfrm>
              <a:prstGeom prst="rect">
                <a:avLst/>
              </a:prstGeom>
            </p:spPr>
          </p:pic>
        </mc:Fallback>
      </mc:AlternateContent>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0"/>
            <a:ext cx="6172200" cy="687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3994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0C447629-39F3-4E31-BC26-A3A38859219F}" type="slidenum">
              <a:rPr lang="en-US" altLang="en-US" sz="1400" smtClean="0"/>
              <a:pPr>
                <a:spcBef>
                  <a:spcPct val="0"/>
                </a:spcBef>
                <a:buClrTx/>
                <a:buSzTx/>
                <a:buFontTx/>
                <a:buNone/>
              </a:pPr>
              <a:t>22</a:t>
            </a:fld>
            <a:endParaRPr lang="en-US" altLang="en-US" sz="1400" smtClean="0"/>
          </a:p>
        </p:txBody>
      </p:sp>
      <p:sp>
        <p:nvSpPr>
          <p:cNvPr id="3994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441880" y="0"/>
              <a:ext cx="1950840" cy="477720"/>
            </p14:xfrm>
          </p:contentPart>
        </mc:Choice>
        <mc:Fallback>
          <p:pic>
            <p:nvPicPr>
              <p:cNvPr id="2" name="Ink 1"/>
              <p:cNvPicPr/>
              <p:nvPr/>
            </p:nvPicPr>
            <p:blipFill>
              <a:blip r:embed="rId5"/>
              <a:stretch>
                <a:fillRect/>
              </a:stretch>
            </p:blipFill>
            <p:spPr>
              <a:xfrm>
                <a:off x="2433600" y="-8280"/>
                <a:ext cx="1967040" cy="492840"/>
              </a:xfrm>
              <a:prstGeom prst="rect">
                <a:avLst/>
              </a:prstGeom>
            </p:spPr>
          </p:pic>
        </mc:Fallback>
      </mc:AlternateContent>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smtClean="0"/>
              <a:t>Cable vs. FiOS</a:t>
            </a:r>
          </a:p>
        </p:txBody>
      </p:sp>
      <p:sp>
        <p:nvSpPr>
          <p:cNvPr id="41987" name="Content Placeholder 6"/>
          <p:cNvSpPr>
            <a:spLocks noGrp="1"/>
          </p:cNvSpPr>
          <p:nvPr>
            <p:ph sz="half" idx="1"/>
          </p:nvPr>
        </p:nvSpPr>
        <p:spPr/>
        <p:txBody>
          <a:bodyPr/>
          <a:lstStyle/>
          <a:p>
            <a:r>
              <a:rPr lang="en-US" altLang="en-US" dirty="0" smtClean="0"/>
              <a:t>Cable</a:t>
            </a:r>
          </a:p>
          <a:p>
            <a:pPr lvl="1"/>
            <a:r>
              <a:rPr lang="en-US" altLang="en-US" dirty="0" smtClean="0"/>
              <a:t>Pros</a:t>
            </a:r>
          </a:p>
          <a:p>
            <a:pPr lvl="2"/>
            <a:r>
              <a:rPr lang="en-US" altLang="en-US" dirty="0" smtClean="0"/>
              <a:t>fast speed</a:t>
            </a:r>
          </a:p>
          <a:p>
            <a:pPr lvl="2"/>
            <a:r>
              <a:rPr lang="en-US" altLang="en-US" dirty="0" smtClean="0"/>
              <a:t>available in most areas</a:t>
            </a:r>
          </a:p>
          <a:p>
            <a:pPr lvl="1"/>
            <a:r>
              <a:rPr lang="en-US" altLang="en-US" dirty="0" smtClean="0"/>
              <a:t>Cons</a:t>
            </a:r>
          </a:p>
          <a:p>
            <a:pPr lvl="2"/>
            <a:r>
              <a:rPr lang="en-US" altLang="en-US" dirty="0" smtClean="0"/>
              <a:t>bandwidth shared with other users</a:t>
            </a:r>
          </a:p>
        </p:txBody>
      </p:sp>
      <p:sp>
        <p:nvSpPr>
          <p:cNvPr id="41988" name="Content Placeholder 7"/>
          <p:cNvSpPr>
            <a:spLocks noGrp="1"/>
          </p:cNvSpPr>
          <p:nvPr>
            <p:ph sz="half" idx="2"/>
          </p:nvPr>
        </p:nvSpPr>
        <p:spPr/>
        <p:txBody>
          <a:bodyPr/>
          <a:lstStyle/>
          <a:p>
            <a:r>
              <a:rPr lang="en-US" altLang="en-US" dirty="0" smtClean="0"/>
              <a:t>FiOS</a:t>
            </a:r>
          </a:p>
          <a:p>
            <a:pPr lvl="1"/>
            <a:r>
              <a:rPr lang="en-US" altLang="en-US" dirty="0" smtClean="0"/>
              <a:t>Pros</a:t>
            </a:r>
          </a:p>
          <a:p>
            <a:pPr lvl="2"/>
            <a:r>
              <a:rPr lang="en-US" altLang="en-US" dirty="0" smtClean="0"/>
              <a:t>fast speed </a:t>
            </a:r>
          </a:p>
          <a:p>
            <a:pPr lvl="2"/>
            <a:r>
              <a:rPr lang="en-US" altLang="en-US" dirty="0" smtClean="0"/>
              <a:t>dedicated service (bandwidth not shared)</a:t>
            </a:r>
          </a:p>
          <a:p>
            <a:pPr lvl="1"/>
            <a:r>
              <a:rPr lang="en-US" altLang="en-US" dirty="0" smtClean="0"/>
              <a:t>Cons</a:t>
            </a:r>
          </a:p>
          <a:p>
            <a:pPr lvl="2"/>
            <a:r>
              <a:rPr lang="en-US" altLang="en-US" dirty="0" smtClean="0"/>
              <a:t>difficult to </a:t>
            </a:r>
            <a:r>
              <a:rPr lang="en-US" altLang="en-US" dirty="0" smtClean="0">
                <a:hlinkClick r:id="rId2"/>
              </a:rPr>
              <a:t>install </a:t>
            </a:r>
            <a:r>
              <a:rPr lang="en-US" altLang="en-US" dirty="0" smtClean="0"/>
              <a:t>(takes longer time) </a:t>
            </a:r>
          </a:p>
          <a:p>
            <a:pPr lvl="2"/>
            <a:r>
              <a:rPr lang="en-US" altLang="en-US" dirty="0" smtClean="0"/>
              <a:t>not available in some areas</a:t>
            </a:r>
          </a:p>
          <a:p>
            <a:pPr lvl="2"/>
            <a:endParaRPr lang="en-US" altLang="en-US" dirty="0" smtClean="0"/>
          </a:p>
        </p:txBody>
      </p:sp>
      <p:sp>
        <p:nvSpPr>
          <p:cNvPr id="4198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MS PGothic" panose="020B0600070205080204" pitchFamily="34" charset="-128"/>
              </a:defRPr>
            </a:lvl1pPr>
            <a:lvl2pPr marL="742950" indent="-285750">
              <a:defRPr sz="2400">
                <a:solidFill>
                  <a:schemeClr val="tx1"/>
                </a:solidFill>
                <a:latin typeface="Tahoma" panose="020B0604030504040204" pitchFamily="34" charset="0"/>
                <a:ea typeface="MS PGothic" panose="020B0600070205080204" pitchFamily="34" charset="-128"/>
              </a:defRPr>
            </a:lvl2pPr>
            <a:lvl3pPr marL="1143000" indent="-228600">
              <a:defRPr sz="2400">
                <a:solidFill>
                  <a:schemeClr val="tx1"/>
                </a:solidFill>
                <a:latin typeface="Tahoma" panose="020B0604030504040204" pitchFamily="34" charset="0"/>
                <a:ea typeface="MS PGothic" panose="020B0600070205080204" pitchFamily="34" charset="-128"/>
              </a:defRPr>
            </a:lvl3pPr>
            <a:lvl4pPr marL="1600200" indent="-228600">
              <a:defRPr sz="2400">
                <a:solidFill>
                  <a:schemeClr val="tx1"/>
                </a:solidFill>
                <a:latin typeface="Tahoma" panose="020B0604030504040204" pitchFamily="34" charset="0"/>
                <a:ea typeface="MS PGothic" panose="020B0600070205080204" pitchFamily="34" charset="-128"/>
              </a:defRPr>
            </a:lvl4pPr>
            <a:lvl5pPr marL="2057400" indent="-22860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endParaRPr lang="en-US" altLang="en-US" sz="1400" smtClean="0"/>
          </a:p>
        </p:txBody>
      </p:sp>
      <p:sp>
        <p:nvSpPr>
          <p:cNvPr id="5" name="Footer Placeholder 4"/>
          <p:cNvSpPr>
            <a:spLocks noGrp="1"/>
          </p:cNvSpPr>
          <p:nvPr>
            <p:ph type="ftr" sz="quarter" idx="11"/>
          </p:nvPr>
        </p:nvSpPr>
        <p:spPr/>
        <p:txBody>
          <a:bodyPr/>
          <a:lstStyle/>
          <a:p>
            <a:pPr>
              <a:defRPr/>
            </a:pPr>
            <a:r>
              <a:rPr lang="en-US" smtClean="0"/>
              <a:t>CISC 250 Class Notes</a:t>
            </a:r>
            <a:endParaRPr lang="en-US"/>
          </a:p>
        </p:txBody>
      </p:sp>
      <p:sp>
        <p:nvSpPr>
          <p:cNvPr id="419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MS PGothic" panose="020B0600070205080204" pitchFamily="34" charset="-128"/>
              </a:defRPr>
            </a:lvl1pPr>
            <a:lvl2pPr marL="742950" indent="-285750">
              <a:defRPr sz="2400">
                <a:solidFill>
                  <a:schemeClr val="tx1"/>
                </a:solidFill>
                <a:latin typeface="Tahoma" panose="020B0604030504040204" pitchFamily="34" charset="0"/>
                <a:ea typeface="MS PGothic" panose="020B0600070205080204" pitchFamily="34" charset="-128"/>
              </a:defRPr>
            </a:lvl2pPr>
            <a:lvl3pPr marL="1143000" indent="-228600">
              <a:defRPr sz="2400">
                <a:solidFill>
                  <a:schemeClr val="tx1"/>
                </a:solidFill>
                <a:latin typeface="Tahoma" panose="020B0604030504040204" pitchFamily="34" charset="0"/>
                <a:ea typeface="MS PGothic" panose="020B0600070205080204" pitchFamily="34" charset="-128"/>
              </a:defRPr>
            </a:lvl3pPr>
            <a:lvl4pPr marL="1600200" indent="-228600">
              <a:defRPr sz="2400">
                <a:solidFill>
                  <a:schemeClr val="tx1"/>
                </a:solidFill>
                <a:latin typeface="Tahoma" panose="020B0604030504040204" pitchFamily="34" charset="0"/>
                <a:ea typeface="MS PGothic" panose="020B0600070205080204" pitchFamily="34" charset="-128"/>
              </a:defRPr>
            </a:lvl4pPr>
            <a:lvl5pPr marL="2057400" indent="-228600">
              <a:defRPr sz="24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MS PGothic" panose="020B0600070205080204" pitchFamily="34" charset="-128"/>
              </a:defRPr>
            </a:lvl9pPr>
          </a:lstStyle>
          <a:p>
            <a:fld id="{2AAA3C21-1A96-4BC6-9992-0F7EBACFFB1B}" type="slidenum">
              <a:rPr lang="en-US" altLang="en-US" sz="1400" smtClean="0"/>
              <a:pPr/>
              <a:t>23</a:t>
            </a:fld>
            <a:endParaRPr lang="en-US" altLang="en-US" sz="1400" smtClean="0"/>
          </a:p>
        </p:txBody>
      </p:sp>
      <p:sp>
        <p:nvSpPr>
          <p:cNvPr id="2" name="Rectangle 1"/>
          <p:cNvSpPr/>
          <p:nvPr/>
        </p:nvSpPr>
        <p:spPr>
          <a:xfrm>
            <a:off x="876300" y="5105400"/>
            <a:ext cx="4305300" cy="707886"/>
          </a:xfrm>
          <a:prstGeom prst="rect">
            <a:avLst/>
          </a:prstGeom>
          <a:solidFill>
            <a:schemeClr val="accent2">
              <a:lumMod val="20000"/>
              <a:lumOff val="80000"/>
            </a:schemeClr>
          </a:solidFill>
          <a:ln>
            <a:solidFill>
              <a:srgbClr val="0070C0"/>
            </a:solidFill>
          </a:ln>
        </p:spPr>
        <p:txBody>
          <a:bodyPr wrap="square">
            <a:spAutoFit/>
          </a:bodyPr>
          <a:lstStyle/>
          <a:p>
            <a:r>
              <a:rPr lang="en-US" sz="2000" dirty="0">
                <a:hlinkClick r:id="rId3"/>
              </a:rPr>
              <a:t>http://broadbandnow.com/compare/Verizon-Fios-vs-Comcast-Xfinity</a:t>
            </a:r>
            <a:endParaRPr lang="en-US" sz="20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4301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4301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28FD6911-C080-40EB-B0D3-F6FDF5057859}" type="slidenum">
              <a:rPr lang="en-US" altLang="en-US" sz="1400" smtClean="0"/>
              <a:pPr>
                <a:spcBef>
                  <a:spcPct val="0"/>
                </a:spcBef>
                <a:buClrTx/>
                <a:buSzTx/>
                <a:buFontTx/>
                <a:buNone/>
              </a:pPr>
              <a:t>24</a:t>
            </a:fld>
            <a:endParaRPr lang="en-US" altLang="en-US" sz="1400" smtClean="0"/>
          </a:p>
        </p:txBody>
      </p:sp>
      <p:sp>
        <p:nvSpPr>
          <p:cNvPr id="43013" name="Rectangle 3"/>
          <p:cNvSpPr>
            <a:spLocks noGrp="1" noChangeArrowheads="1"/>
          </p:cNvSpPr>
          <p:nvPr>
            <p:ph type="body" idx="1"/>
          </p:nvPr>
        </p:nvSpPr>
        <p:spPr/>
        <p:txBody>
          <a:bodyPr/>
          <a:lstStyle/>
          <a:p>
            <a:pPr eaLnBrk="1" hangingPunct="1"/>
            <a:r>
              <a:rPr lang="en-US" altLang="en-US" sz="2400" dirty="0" smtClean="0">
                <a:hlinkClick r:id="rId2"/>
              </a:rPr>
              <a:t>A private network constructed within a public network infrastructure, such as the global internet</a:t>
            </a:r>
            <a:endParaRPr lang="en-US" altLang="en-US" sz="2400" dirty="0" smtClean="0"/>
          </a:p>
        </p:txBody>
      </p:sp>
      <p:sp>
        <p:nvSpPr>
          <p:cNvPr id="43014" name="Rectangle 6"/>
          <p:cNvSpPr>
            <a:spLocks noGrp="1" noChangeArrowheads="1"/>
          </p:cNvSpPr>
          <p:nvPr>
            <p:ph type="title"/>
          </p:nvPr>
        </p:nvSpPr>
        <p:spPr>
          <a:noFill/>
        </p:spPr>
        <p:txBody>
          <a:bodyPr/>
          <a:lstStyle/>
          <a:p>
            <a:pPr eaLnBrk="1" hangingPunct="1"/>
            <a:r>
              <a:rPr lang="en-US" altLang="en-US" smtClean="0">
                <a:sym typeface="Wingdings" panose="05000000000000000000" pitchFamily="2" charset="2"/>
              </a:rPr>
              <a:t>Virtual Private Network (VPN)</a:t>
            </a:r>
          </a:p>
        </p:txBody>
      </p:sp>
      <p:pic>
        <p:nvPicPr>
          <p:cNvPr id="43015" name="Picture 7" descr="vpn-ty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2514600"/>
            <a:ext cx="6096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smtClean="0"/>
              <a:t>CISC 250 Class Notes</a:t>
            </a:r>
            <a:endParaRPr lang="en-US"/>
          </a:p>
        </p:txBody>
      </p:sp>
      <p:sp>
        <p:nvSpPr>
          <p:cNvPr id="4403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9BDD0A2B-A386-4C78-B33C-E79A9A5F2FF9}" type="slidenum">
              <a:rPr lang="en-US" altLang="en-US" sz="1400" smtClean="0"/>
              <a:pPr>
                <a:spcBef>
                  <a:spcPct val="0"/>
                </a:spcBef>
                <a:buClrTx/>
                <a:buSzTx/>
                <a:buFontTx/>
                <a:buNone/>
              </a:pPr>
              <a:t>25</a:t>
            </a:fld>
            <a:endParaRPr lang="en-US" altLang="en-US" sz="1400" smtClean="0"/>
          </a:p>
        </p:txBody>
      </p:sp>
      <p:sp>
        <p:nvSpPr>
          <p:cNvPr id="44036" name="Rectangle 2"/>
          <p:cNvSpPr>
            <a:spLocks noGrp="1" noChangeArrowheads="1"/>
          </p:cNvSpPr>
          <p:nvPr>
            <p:ph type="title"/>
          </p:nvPr>
        </p:nvSpPr>
        <p:spPr/>
        <p:txBody>
          <a:bodyPr/>
          <a:lstStyle/>
          <a:p>
            <a:r>
              <a:rPr lang="en-US" altLang="en-US" sz="4000" smtClean="0"/>
              <a:t>VPN Basic Architecture</a:t>
            </a:r>
          </a:p>
        </p:txBody>
      </p:sp>
      <p:sp>
        <p:nvSpPr>
          <p:cNvPr id="44037" name="Rectangle 3"/>
          <p:cNvSpPr>
            <a:spLocks noGrp="1" noChangeArrowheads="1"/>
          </p:cNvSpPr>
          <p:nvPr>
            <p:ph type="body" idx="1"/>
          </p:nvPr>
        </p:nvSpPr>
        <p:spPr/>
        <p:txBody>
          <a:bodyPr/>
          <a:lstStyle/>
          <a:p>
            <a:pPr>
              <a:lnSpc>
                <a:spcPct val="120000"/>
              </a:lnSpc>
            </a:pPr>
            <a:r>
              <a:rPr lang="en-US" altLang="en-US" sz="2400" dirty="0" smtClean="0"/>
              <a:t>Lease an Internet connection at your speed</a:t>
            </a:r>
          </a:p>
          <a:p>
            <a:pPr>
              <a:lnSpc>
                <a:spcPct val="120000"/>
              </a:lnSpc>
            </a:pPr>
            <a:r>
              <a:rPr lang="en-US" altLang="en-US" sz="2400" dirty="0" smtClean="0"/>
              <a:t>Connect a VPN device (router or switch) to each Internet access circuit: purpose is to create a </a:t>
            </a:r>
            <a:r>
              <a:rPr lang="en-US" altLang="en-US" sz="2400" u="sng" dirty="0" smtClean="0"/>
              <a:t>VPN tunnel</a:t>
            </a:r>
            <a:r>
              <a:rPr lang="en-US" altLang="en-US" sz="2400" dirty="0" smtClean="0"/>
              <a:t> through the Internet</a:t>
            </a:r>
          </a:p>
          <a:p>
            <a:pPr>
              <a:lnSpc>
                <a:spcPct val="120000"/>
              </a:lnSpc>
            </a:pPr>
            <a:r>
              <a:rPr lang="en-US" altLang="en-US" sz="2400" dirty="0" smtClean="0"/>
              <a:t>Sender VPN device encapsulates packet for transfer through the Internet; may encrypt for security (e.g., </a:t>
            </a:r>
            <a:r>
              <a:rPr lang="en-US" altLang="en-US" sz="2400" dirty="0" smtClean="0">
                <a:hlinkClick r:id="rId2"/>
              </a:rPr>
              <a:t>IPsec</a:t>
            </a:r>
            <a:r>
              <a:rPr lang="en-US" altLang="en-US" sz="2400" dirty="0" smtClean="0"/>
              <a:t>)</a:t>
            </a:r>
          </a:p>
          <a:p>
            <a:pPr>
              <a:lnSpc>
                <a:spcPct val="120000"/>
              </a:lnSpc>
            </a:pPr>
            <a:r>
              <a:rPr lang="en-US" altLang="en-US" sz="2400" dirty="0" smtClean="0"/>
              <a:t>Receiver</a:t>
            </a:r>
            <a:r>
              <a:rPr lang="ja-JP" altLang="en-US" sz="2400" dirty="0" smtClean="0">
                <a:latin typeface="Arial" panose="020B0604020202020204" pitchFamily="34" charset="0"/>
              </a:rPr>
              <a:t>’</a:t>
            </a:r>
            <a:r>
              <a:rPr lang="en-US" altLang="ja-JP" sz="2400" dirty="0" smtClean="0"/>
              <a:t>s VPN device strips off the VPN packet and delivers the initial packet to destination; decrypt here</a:t>
            </a:r>
            <a:endParaRPr lang="en-US" altLang="en-US" sz="2400" dirty="0" smtClean="0"/>
          </a:p>
        </p:txBody>
      </p:sp>
      <p:sp>
        <p:nvSpPr>
          <p:cNvPr id="4403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1402560" y="965880"/>
              <a:ext cx="7432920" cy="3967560"/>
            </p14:xfrm>
          </p:contentPart>
        </mc:Choice>
        <mc:Fallback>
          <p:pic>
            <p:nvPicPr>
              <p:cNvPr id="3" name="Ink 2"/>
              <p:cNvPicPr/>
              <p:nvPr/>
            </p:nvPicPr>
            <p:blipFill>
              <a:blip r:embed="rId4"/>
              <a:stretch>
                <a:fillRect/>
              </a:stretch>
            </p:blipFill>
            <p:spPr>
              <a:xfrm>
                <a:off x="1395000" y="957960"/>
                <a:ext cx="7445880" cy="3983760"/>
              </a:xfrm>
              <a:prstGeom prst="rect">
                <a:avLst/>
              </a:prstGeom>
            </p:spPr>
          </p:pic>
        </mc:Fallback>
      </mc:AlternateContent>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45059"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4506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5EF56E71-F9EE-465C-9C4C-CEAC253FE2FB}" type="slidenum">
              <a:rPr lang="en-US" altLang="en-US" sz="1400" smtClean="0"/>
              <a:pPr>
                <a:spcBef>
                  <a:spcPct val="0"/>
                </a:spcBef>
                <a:buClrTx/>
                <a:buSzTx/>
                <a:buFontTx/>
                <a:buNone/>
              </a:pPr>
              <a:t>26</a:t>
            </a:fld>
            <a:endParaRPr lang="en-US" altLang="en-US" sz="1400" smtClean="0"/>
          </a:p>
        </p:txBody>
      </p:sp>
      <p:pic>
        <p:nvPicPr>
          <p:cNvPr id="45061" name="Picture 2"/>
          <p:cNvPicPr>
            <a:picLocks noChangeAspect="1" noChangeArrowheads="1"/>
          </p:cNvPicPr>
          <p:nvPr/>
        </p:nvPicPr>
        <p:blipFill>
          <a:blip r:embed="rId2">
            <a:extLst>
              <a:ext uri="{28A0092B-C50C-407E-A947-70E740481C1C}">
                <a14:useLocalDpi xmlns:a14="http://schemas.microsoft.com/office/drawing/2010/main" val="0"/>
              </a:ext>
            </a:extLst>
          </a:blip>
          <a:srcRect b="6523"/>
          <a:stretch>
            <a:fillRect/>
          </a:stretch>
        </p:blipFill>
        <p:spPr bwMode="auto">
          <a:xfrm>
            <a:off x="990600" y="149225"/>
            <a:ext cx="7543800" cy="663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3" name="Ink 2"/>
              <p14:cNvContentPartPr/>
              <p14:nvPr/>
            </p14:nvContentPartPr>
            <p14:xfrm>
              <a:off x="2098080" y="408600"/>
              <a:ext cx="5952960" cy="3815280"/>
            </p14:xfrm>
          </p:contentPart>
        </mc:Choice>
        <mc:Fallback>
          <p:pic>
            <p:nvPicPr>
              <p:cNvPr id="3" name="Ink 2"/>
              <p:cNvPicPr/>
              <p:nvPr/>
            </p:nvPicPr>
            <p:blipFill>
              <a:blip r:embed="rId4"/>
              <a:stretch>
                <a:fillRect/>
              </a:stretch>
            </p:blipFill>
            <p:spPr>
              <a:xfrm>
                <a:off x="2090160" y="401400"/>
                <a:ext cx="5969160" cy="3830400"/>
              </a:xfrm>
              <a:prstGeom prst="rect">
                <a:avLst/>
              </a:prstGeom>
            </p:spPr>
          </p:pic>
        </mc:Fallback>
      </mc:AlternateContent>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en-US" smtClean="0"/>
              <a:t>CISC 250 Class Notes</a:t>
            </a:r>
            <a:endParaRPr lang="en-US"/>
          </a:p>
        </p:txBody>
      </p:sp>
      <p:sp>
        <p:nvSpPr>
          <p:cNvPr id="4608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0A367B56-2EFD-4C25-9EA6-083A4DFFC59D}" type="slidenum">
              <a:rPr lang="en-US" altLang="en-US" sz="1400" smtClean="0"/>
              <a:pPr>
                <a:spcBef>
                  <a:spcPct val="0"/>
                </a:spcBef>
                <a:buClrTx/>
                <a:buSzTx/>
                <a:buFontTx/>
                <a:buNone/>
              </a:pPr>
              <a:t>27</a:t>
            </a:fld>
            <a:endParaRPr lang="en-US" altLang="en-US" sz="1400" smtClean="0"/>
          </a:p>
        </p:txBody>
      </p:sp>
      <p:sp>
        <p:nvSpPr>
          <p:cNvPr id="46084" name="Rectangle 2"/>
          <p:cNvSpPr>
            <a:spLocks noGrp="1" noChangeArrowheads="1"/>
          </p:cNvSpPr>
          <p:nvPr>
            <p:ph type="title"/>
          </p:nvPr>
        </p:nvSpPr>
        <p:spPr/>
        <p:txBody>
          <a:bodyPr/>
          <a:lstStyle/>
          <a:p>
            <a:r>
              <a:rPr lang="en-US" altLang="en-US" smtClean="0"/>
              <a:t>VPN Pros &amp; Cons</a:t>
            </a:r>
          </a:p>
        </p:txBody>
      </p:sp>
      <p:sp>
        <p:nvSpPr>
          <p:cNvPr id="46085" name="Rectangle 3"/>
          <p:cNvSpPr>
            <a:spLocks noGrp="1" noChangeArrowheads="1"/>
          </p:cNvSpPr>
          <p:nvPr>
            <p:ph type="body" idx="1"/>
          </p:nvPr>
        </p:nvSpPr>
        <p:spPr/>
        <p:txBody>
          <a:bodyPr/>
          <a:lstStyle/>
          <a:p>
            <a:pPr>
              <a:lnSpc>
                <a:spcPct val="80000"/>
              </a:lnSpc>
            </a:pPr>
            <a:r>
              <a:rPr lang="en-US" altLang="en-US" smtClean="0"/>
              <a:t>Advantages</a:t>
            </a:r>
          </a:p>
          <a:p>
            <a:pPr lvl="1">
              <a:lnSpc>
                <a:spcPct val="80000"/>
              </a:lnSpc>
            </a:pPr>
            <a:r>
              <a:rPr lang="en-US" altLang="en-US" smtClean="0"/>
              <a:t>Low cost: mainly ISP access</a:t>
            </a:r>
          </a:p>
          <a:p>
            <a:pPr lvl="1">
              <a:lnSpc>
                <a:spcPct val="80000"/>
              </a:lnSpc>
            </a:pPr>
            <a:r>
              <a:rPr lang="en-US" altLang="en-US" smtClean="0"/>
              <a:t>Flexibility: can get on network from anywhere </a:t>
            </a:r>
          </a:p>
          <a:p>
            <a:pPr lvl="1">
              <a:lnSpc>
                <a:spcPct val="80000"/>
              </a:lnSpc>
            </a:pPr>
            <a:endParaRPr lang="en-US" altLang="en-US" smtClean="0"/>
          </a:p>
          <a:p>
            <a:pPr>
              <a:lnSpc>
                <a:spcPct val="80000"/>
              </a:lnSpc>
            </a:pPr>
            <a:r>
              <a:rPr lang="en-US" altLang="en-US" smtClean="0"/>
              <a:t>Disadvantages</a:t>
            </a:r>
          </a:p>
          <a:p>
            <a:pPr lvl="1">
              <a:lnSpc>
                <a:spcPct val="80000"/>
              </a:lnSpc>
            </a:pPr>
            <a:r>
              <a:rPr lang="en-US" altLang="en-US" smtClean="0"/>
              <a:t>Traffic on the Internet is unpredictable</a:t>
            </a:r>
          </a:p>
          <a:p>
            <a:pPr lvl="1">
              <a:lnSpc>
                <a:spcPct val="80000"/>
              </a:lnSpc>
            </a:pPr>
            <a:r>
              <a:rPr lang="en-US" altLang="en-US" smtClean="0"/>
              <a:t>Security is always a concern on the Internet despite encryption</a:t>
            </a:r>
          </a:p>
        </p:txBody>
      </p:sp>
      <p:sp>
        <p:nvSpPr>
          <p:cNvPr id="4608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smtClean="0"/>
              <a:t>LAN vs. WAN</a:t>
            </a:r>
          </a:p>
        </p:txBody>
      </p:sp>
      <p:pic>
        <p:nvPicPr>
          <p:cNvPr id="7171" name="Picture 4" descr="Fig07-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750252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3" name="Footer Placeholder 2"/>
          <p:cNvSpPr>
            <a:spLocks noGrp="1"/>
          </p:cNvSpPr>
          <p:nvPr>
            <p:ph type="ftr" sz="quarter" idx="11"/>
          </p:nvPr>
        </p:nvSpPr>
        <p:spPr/>
        <p:txBody>
          <a:bodyPr/>
          <a:lstStyle/>
          <a:p>
            <a:pPr>
              <a:defRPr/>
            </a:pPr>
            <a:r>
              <a:rPr lang="en-US" smtClean="0"/>
              <a:t>CISC 250 Class Notes</a:t>
            </a:r>
            <a:endParaRPr lang="en-US"/>
          </a:p>
        </p:txBody>
      </p:sp>
      <p:sp>
        <p:nvSpPr>
          <p:cNvPr id="71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F9FB03E0-B553-410A-979B-95F146207ECD}" type="slidenum">
              <a:rPr lang="en-US" altLang="en-US" sz="1400" smtClean="0"/>
              <a:pPr>
                <a:spcBef>
                  <a:spcPct val="0"/>
                </a:spcBef>
                <a:buClrTx/>
                <a:buSzTx/>
                <a:buFontTx/>
                <a:buNone/>
              </a:pPr>
              <a:t>3</a:t>
            </a:fld>
            <a:endParaRPr lang="en-US" altLang="en-US" sz="140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819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81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3BC46525-4D7A-4430-9DF0-3792FC194BA2}" type="slidenum">
              <a:rPr lang="en-US" altLang="en-US" sz="1400" smtClean="0"/>
              <a:pPr>
                <a:spcBef>
                  <a:spcPct val="0"/>
                </a:spcBef>
                <a:buClrTx/>
                <a:buSzTx/>
                <a:buFontTx/>
                <a:buNone/>
              </a:pPr>
              <a:t>4</a:t>
            </a:fld>
            <a:endParaRPr lang="en-US" altLang="en-US" sz="1400" smtClean="0"/>
          </a:p>
        </p:txBody>
      </p:sp>
      <p:sp>
        <p:nvSpPr>
          <p:cNvPr id="819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Wide Area Networks (WANs)</a:t>
            </a:r>
            <a:endParaRPr lang="en-US" altLang="en-US" smtClean="0"/>
          </a:p>
        </p:txBody>
      </p:sp>
      <p:sp>
        <p:nvSpPr>
          <p:cNvPr id="1380355" name="Rectangle 3"/>
          <p:cNvSpPr>
            <a:spLocks noGrp="1" noChangeArrowheads="1"/>
          </p:cNvSpPr>
          <p:nvPr>
            <p:ph type="body" idx="1"/>
          </p:nvPr>
        </p:nvSpPr>
        <p:spPr>
          <a:xfrm>
            <a:off x="609600" y="1676400"/>
            <a:ext cx="7924800" cy="4876800"/>
          </a:xfrm>
        </p:spPr>
        <p:txBody>
          <a:bodyPr/>
          <a:lstStyle/>
          <a:p>
            <a:pPr eaLnBrk="1" hangingPunct="1"/>
            <a:r>
              <a:rPr lang="en-US" altLang="en-US" sz="2800" smtClean="0"/>
              <a:t>WAN Purposes</a:t>
            </a:r>
          </a:p>
          <a:p>
            <a:pPr lvl="1" eaLnBrk="1" hangingPunct="1"/>
            <a:r>
              <a:rPr lang="en-US" altLang="en-US" sz="2400" smtClean="0"/>
              <a:t>Link sites (usually) within the same corporation</a:t>
            </a:r>
          </a:p>
          <a:p>
            <a:pPr lvl="1" eaLnBrk="1" hangingPunct="1"/>
            <a:r>
              <a:rPr lang="en-US" altLang="en-US" sz="2400" smtClean="0"/>
              <a:t>Internet access</a:t>
            </a:r>
          </a:p>
          <a:p>
            <a:pPr lvl="1" eaLnBrk="1" hangingPunct="1"/>
            <a:r>
              <a:rPr lang="en-US" altLang="en-US" sz="2400" smtClean="0"/>
              <a:t>Provide remote access to individuals who are off-site</a:t>
            </a:r>
          </a:p>
        </p:txBody>
      </p:sp>
      <p:pic>
        <p:nvPicPr>
          <p:cNvPr id="1380356" name="Picture 4" descr="INTRNE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9413" y="4283075"/>
            <a:ext cx="966787"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0357" name="Line 5"/>
          <p:cNvSpPr>
            <a:spLocks noChangeShapeType="1"/>
          </p:cNvSpPr>
          <p:nvPr/>
        </p:nvSpPr>
        <p:spPr bwMode="auto">
          <a:xfrm flipV="1">
            <a:off x="1752600" y="4511675"/>
            <a:ext cx="2438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80358" name="Line 6"/>
          <p:cNvSpPr>
            <a:spLocks noChangeShapeType="1"/>
          </p:cNvSpPr>
          <p:nvPr/>
        </p:nvSpPr>
        <p:spPr bwMode="auto">
          <a:xfrm flipV="1">
            <a:off x="3505200" y="4587875"/>
            <a:ext cx="9144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80359" name="Line 7"/>
          <p:cNvSpPr>
            <a:spLocks noChangeShapeType="1"/>
          </p:cNvSpPr>
          <p:nvPr/>
        </p:nvSpPr>
        <p:spPr bwMode="auto">
          <a:xfrm>
            <a:off x="1600200" y="5045075"/>
            <a:ext cx="16764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pic>
        <p:nvPicPr>
          <p:cNvPr id="8203" name="Picture 8" descr="BUSOFF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3000" y="4587875"/>
            <a:ext cx="887413"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4" name="Picture 9" descr="CALLCEN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10000" y="4130675"/>
            <a:ext cx="94297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0362" name="Text Box 10"/>
          <p:cNvSpPr txBox="1">
            <a:spLocks noChangeArrowheads="1"/>
          </p:cNvSpPr>
          <p:nvPr/>
        </p:nvSpPr>
        <p:spPr bwMode="auto">
          <a:xfrm>
            <a:off x="2209800" y="4979988"/>
            <a:ext cx="1566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2000">
                <a:latin typeface="Arial" panose="020B0604020202020204" pitchFamily="34" charset="0"/>
              </a:rPr>
              <a:t>1. Link Sites</a:t>
            </a:r>
          </a:p>
        </p:txBody>
      </p:sp>
      <p:sp>
        <p:nvSpPr>
          <p:cNvPr id="1380363" name="Line 11"/>
          <p:cNvSpPr>
            <a:spLocks noChangeShapeType="1"/>
          </p:cNvSpPr>
          <p:nvPr/>
        </p:nvSpPr>
        <p:spPr bwMode="auto">
          <a:xfrm>
            <a:off x="3733800" y="5959475"/>
            <a:ext cx="2362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pic>
        <p:nvPicPr>
          <p:cNvPr id="1380364" name="Picture 12" descr="COMPUSR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67400" y="5521325"/>
            <a:ext cx="896938"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8" name="Picture 13" descr="CITBLOC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71800" y="5426075"/>
            <a:ext cx="887413"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0366" name="Line 14"/>
          <p:cNvSpPr>
            <a:spLocks noChangeShapeType="1"/>
          </p:cNvSpPr>
          <p:nvPr/>
        </p:nvSpPr>
        <p:spPr bwMode="auto">
          <a:xfrm>
            <a:off x="4572000" y="4587875"/>
            <a:ext cx="213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80367" name="Text Box 15"/>
          <p:cNvSpPr txBox="1">
            <a:spLocks noChangeArrowheads="1"/>
          </p:cNvSpPr>
          <p:nvPr/>
        </p:nvSpPr>
        <p:spPr bwMode="auto">
          <a:xfrm>
            <a:off x="4495800" y="4953000"/>
            <a:ext cx="1073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a:spcBef>
                <a:spcPct val="0"/>
              </a:spcBef>
              <a:buClrTx/>
              <a:buSzTx/>
              <a:buFontTx/>
              <a:buNone/>
            </a:pPr>
            <a:r>
              <a:rPr lang="en-US" altLang="en-US" sz="2000">
                <a:latin typeface="Arial" panose="020B0604020202020204" pitchFamily="34" charset="0"/>
              </a:rPr>
              <a:t>3.</a:t>
            </a:r>
          </a:p>
          <a:p>
            <a:pPr algn="ctr">
              <a:spcBef>
                <a:spcPct val="0"/>
              </a:spcBef>
              <a:buClrTx/>
              <a:buSzTx/>
              <a:buFontTx/>
              <a:buNone/>
            </a:pPr>
            <a:r>
              <a:rPr lang="en-US" altLang="en-US" sz="2000">
                <a:latin typeface="Arial" panose="020B0604020202020204" pitchFamily="34" charset="0"/>
              </a:rPr>
              <a:t>Remote</a:t>
            </a:r>
          </a:p>
          <a:p>
            <a:pPr algn="ctr">
              <a:spcBef>
                <a:spcPct val="0"/>
              </a:spcBef>
              <a:buClrTx/>
              <a:buSzTx/>
              <a:buFontTx/>
              <a:buNone/>
            </a:pPr>
            <a:r>
              <a:rPr lang="en-US" altLang="en-US" sz="2000">
                <a:latin typeface="Arial" panose="020B0604020202020204" pitchFamily="34" charset="0"/>
              </a:rPr>
              <a:t>Access</a:t>
            </a:r>
          </a:p>
        </p:txBody>
      </p:sp>
      <p:sp>
        <p:nvSpPr>
          <p:cNvPr id="1380368" name="Text Box 16"/>
          <p:cNvSpPr txBox="1">
            <a:spLocks noChangeArrowheads="1"/>
          </p:cNvSpPr>
          <p:nvPr/>
        </p:nvSpPr>
        <p:spPr bwMode="auto">
          <a:xfrm>
            <a:off x="5334000" y="3581400"/>
            <a:ext cx="10429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a:spcBef>
                <a:spcPct val="0"/>
              </a:spcBef>
              <a:buClrTx/>
              <a:buSzTx/>
              <a:buFontTx/>
              <a:buNone/>
            </a:pPr>
            <a:r>
              <a:rPr lang="en-US" altLang="en-US" sz="2000">
                <a:latin typeface="Arial" panose="020B0604020202020204" pitchFamily="34" charset="0"/>
              </a:rPr>
              <a:t>2.</a:t>
            </a:r>
          </a:p>
          <a:p>
            <a:pPr algn="ctr">
              <a:spcBef>
                <a:spcPct val="0"/>
              </a:spcBef>
              <a:buClrTx/>
              <a:buSzTx/>
              <a:buFontTx/>
              <a:buNone/>
            </a:pPr>
            <a:r>
              <a:rPr lang="en-US" altLang="en-US" sz="2000">
                <a:latin typeface="Arial" panose="020B0604020202020204" pitchFamily="34" charset="0"/>
              </a:rPr>
              <a:t>Internet</a:t>
            </a:r>
          </a:p>
          <a:p>
            <a:pPr algn="ctr">
              <a:spcBef>
                <a:spcPct val="0"/>
              </a:spcBef>
              <a:buClrTx/>
              <a:buSzTx/>
              <a:buFontTx/>
              <a:buNone/>
            </a:pPr>
            <a:r>
              <a:rPr lang="en-US" altLang="en-US" sz="2000">
                <a:latin typeface="Arial" panose="020B0604020202020204" pitchFamily="34" charset="0"/>
              </a:rPr>
              <a:t>Access</a:t>
            </a:r>
          </a:p>
        </p:txBody>
      </p:sp>
      <mc:AlternateContent xmlns:mc="http://schemas.openxmlformats.org/markup-compatibility/2006">
        <mc:Choice xmlns:p14="http://schemas.microsoft.com/office/powerpoint/2010/main" Requires="p14">
          <p:contentPart p14:bwMode="auto" r:id="rId8">
            <p14:nvContentPartPr>
              <p14:cNvPr id="2" name="Ink 1"/>
              <p14:cNvContentPartPr/>
              <p14:nvPr/>
            </p14:nvContentPartPr>
            <p14:xfrm>
              <a:off x="2660760" y="3371760"/>
              <a:ext cx="5827680" cy="3006360"/>
            </p14:xfrm>
          </p:contentPart>
        </mc:Choice>
        <mc:Fallback>
          <p:pic>
            <p:nvPicPr>
              <p:cNvPr id="2" name="Ink 1"/>
              <p:cNvPicPr/>
              <p:nvPr/>
            </p:nvPicPr>
            <p:blipFill>
              <a:blip r:embed="rId9"/>
              <a:stretch>
                <a:fillRect/>
              </a:stretch>
            </p:blipFill>
            <p:spPr>
              <a:xfrm>
                <a:off x="2655360" y="3365640"/>
                <a:ext cx="5840640" cy="30175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03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035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8035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803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8036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80355">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803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8036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8035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380355">
                                            <p:txEl>
                                              <p:pRg st="3" end="3"/>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803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8036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80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0357" grpId="0" animBg="1"/>
      <p:bldP spid="1380358" grpId="0" animBg="1"/>
      <p:bldP spid="1380359" grpId="0" animBg="1"/>
      <p:bldP spid="1380362" grpId="0"/>
      <p:bldP spid="1380363" grpId="0" animBg="1"/>
      <p:bldP spid="1380366" grpId="0" animBg="1"/>
      <p:bldP spid="1380367" grpId="0"/>
      <p:bldP spid="138036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1024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1024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D630B433-2848-4A61-AC35-8EFFABDF6125}" type="slidenum">
              <a:rPr lang="en-US" altLang="en-US" sz="1400" smtClean="0"/>
              <a:pPr>
                <a:spcBef>
                  <a:spcPct val="0"/>
                </a:spcBef>
                <a:buClrTx/>
                <a:buSzTx/>
                <a:buFontTx/>
                <a:buNone/>
              </a:pPr>
              <a:t>5</a:t>
            </a:fld>
            <a:endParaRPr lang="en-US" altLang="en-US" sz="1400" smtClean="0"/>
          </a:p>
        </p:txBody>
      </p:sp>
      <p:sp>
        <p:nvSpPr>
          <p:cNvPr id="1024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Wide Area Networks (WANs)</a:t>
            </a:r>
            <a:endParaRPr lang="en-US" altLang="en-US" smtClean="0"/>
          </a:p>
        </p:txBody>
      </p:sp>
      <p:sp>
        <p:nvSpPr>
          <p:cNvPr id="10246" name="Rectangle 3"/>
          <p:cNvSpPr>
            <a:spLocks noGrp="1" noChangeArrowheads="1"/>
          </p:cNvSpPr>
          <p:nvPr>
            <p:ph type="body" idx="1"/>
          </p:nvPr>
        </p:nvSpPr>
        <p:spPr>
          <a:xfrm>
            <a:off x="457200" y="1524000"/>
            <a:ext cx="7924800" cy="4876800"/>
          </a:xfrm>
        </p:spPr>
        <p:txBody>
          <a:bodyPr/>
          <a:lstStyle/>
          <a:p>
            <a:pPr eaLnBrk="1" hangingPunct="1"/>
            <a:r>
              <a:rPr lang="en-US" altLang="en-US" sz="2800" smtClean="0"/>
              <a:t>WAN Technologies</a:t>
            </a:r>
          </a:p>
          <a:p>
            <a:pPr lvl="1" eaLnBrk="1" hangingPunct="1">
              <a:spcBef>
                <a:spcPct val="55000"/>
              </a:spcBef>
            </a:pPr>
            <a:r>
              <a:rPr lang="en-US" altLang="en-US" sz="2400" smtClean="0"/>
              <a:t>Ordinary telephone line and telephone modem. </a:t>
            </a:r>
          </a:p>
          <a:p>
            <a:pPr lvl="1" eaLnBrk="1" hangingPunct="1">
              <a:spcBef>
                <a:spcPct val="55000"/>
              </a:spcBef>
            </a:pPr>
            <a:r>
              <a:rPr lang="en-US" altLang="en-US" sz="2400" smtClean="0"/>
              <a:t>Point-to-Point lines</a:t>
            </a:r>
          </a:p>
          <a:p>
            <a:pPr lvl="1" eaLnBrk="1" hangingPunct="1">
              <a:spcBef>
                <a:spcPct val="55000"/>
              </a:spcBef>
            </a:pPr>
            <a:r>
              <a:rPr lang="en-US" altLang="en-US" sz="2400" smtClean="0"/>
              <a:t>Public Switched Data Network (PSDN)</a:t>
            </a:r>
          </a:p>
          <a:p>
            <a:pPr lvl="1" eaLnBrk="1" hangingPunct="1">
              <a:spcBef>
                <a:spcPct val="55000"/>
              </a:spcBef>
            </a:pPr>
            <a:r>
              <a:rPr lang="en-US" altLang="en-US" sz="2400" smtClean="0"/>
              <a:t>Send your data over the Internet securely, using Virtual Private Network (VPN) technology</a:t>
            </a:r>
          </a:p>
        </p:txBody>
      </p:sp>
      <p:grpSp>
        <p:nvGrpSpPr>
          <p:cNvPr id="10247" name="Group 4"/>
          <p:cNvGrpSpPr>
            <a:grpSpLocks/>
          </p:cNvGrpSpPr>
          <p:nvPr/>
        </p:nvGrpSpPr>
        <p:grpSpPr bwMode="auto">
          <a:xfrm>
            <a:off x="6122988" y="2438400"/>
            <a:ext cx="2592387" cy="1489075"/>
            <a:chOff x="3857" y="1709"/>
            <a:chExt cx="1633" cy="938"/>
          </a:xfrm>
        </p:grpSpPr>
        <p:sp>
          <p:nvSpPr>
            <p:cNvPr id="10267" name="Line 5"/>
            <p:cNvSpPr>
              <a:spLocks noChangeShapeType="1"/>
            </p:cNvSpPr>
            <p:nvPr/>
          </p:nvSpPr>
          <p:spPr bwMode="auto">
            <a:xfrm>
              <a:off x="4176" y="192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268" name="Line 6"/>
            <p:cNvSpPr>
              <a:spLocks noChangeShapeType="1"/>
            </p:cNvSpPr>
            <p:nvPr/>
          </p:nvSpPr>
          <p:spPr bwMode="auto">
            <a:xfrm flipV="1">
              <a:off x="4752" y="1968"/>
              <a:ext cx="528"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269" name="Line 7"/>
            <p:cNvSpPr>
              <a:spLocks noChangeShapeType="1"/>
            </p:cNvSpPr>
            <p:nvPr/>
          </p:nvSpPr>
          <p:spPr bwMode="auto">
            <a:xfrm flipH="1" flipV="1">
              <a:off x="4080" y="2115"/>
              <a:ext cx="576" cy="3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pic>
          <p:nvPicPr>
            <p:cNvPr id="10270" name="Picture 8" descr="BUSOFF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7" y="1770"/>
              <a:ext cx="559"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1" name="Picture 9" descr="CALLCEN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96" y="1709"/>
              <a:ext cx="59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2" name="Picture 10" descr="CITBLOC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64" y="2112"/>
              <a:ext cx="559"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48" name="Group 11"/>
          <p:cNvGrpSpPr>
            <a:grpSpLocks/>
          </p:cNvGrpSpPr>
          <p:nvPr/>
        </p:nvGrpSpPr>
        <p:grpSpPr bwMode="auto">
          <a:xfrm>
            <a:off x="457200" y="4648200"/>
            <a:ext cx="3200400" cy="1905000"/>
            <a:chOff x="288" y="3024"/>
            <a:chExt cx="2016" cy="1200"/>
          </a:xfrm>
        </p:grpSpPr>
        <p:pic>
          <p:nvPicPr>
            <p:cNvPr id="10259" name="Picture 12" descr="BUSOFF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 y="3024"/>
              <a:ext cx="559"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0" name="Picture 13" descr="CALLCEN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10" y="3072"/>
              <a:ext cx="59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1" name="Picture 14" descr="CITBLOC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39" y="3689"/>
              <a:ext cx="559"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2" name="Picture 15" descr="CLOUDI"/>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2" y="3216"/>
              <a:ext cx="67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3" name="Text Box 16"/>
            <p:cNvSpPr txBox="1">
              <a:spLocks noChangeArrowheads="1"/>
            </p:cNvSpPr>
            <p:nvPr/>
          </p:nvSpPr>
          <p:spPr bwMode="auto">
            <a:xfrm>
              <a:off x="991" y="3335"/>
              <a:ext cx="5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a:spcBef>
                  <a:spcPct val="0"/>
                </a:spcBef>
                <a:buClrTx/>
                <a:buSzTx/>
                <a:buFontTx/>
                <a:buNone/>
              </a:pPr>
              <a:r>
                <a:rPr lang="en-US" altLang="en-US" sz="1800">
                  <a:latin typeface="Arial" panose="020B0604020202020204" pitchFamily="34" charset="0"/>
                </a:rPr>
                <a:t>PSDN</a:t>
              </a:r>
            </a:p>
          </p:txBody>
        </p:sp>
        <p:sp>
          <p:nvSpPr>
            <p:cNvPr id="10264" name="Line 17"/>
            <p:cNvSpPr>
              <a:spLocks noChangeShapeType="1"/>
            </p:cNvSpPr>
            <p:nvPr/>
          </p:nvSpPr>
          <p:spPr bwMode="auto">
            <a:xfrm>
              <a:off x="816" y="3312"/>
              <a:ext cx="144"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265" name="Line 18"/>
            <p:cNvSpPr>
              <a:spLocks noChangeShapeType="1"/>
            </p:cNvSpPr>
            <p:nvPr/>
          </p:nvSpPr>
          <p:spPr bwMode="auto">
            <a:xfrm>
              <a:off x="1584" y="345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266" name="Line 19"/>
            <p:cNvSpPr>
              <a:spLocks noChangeShapeType="1"/>
            </p:cNvSpPr>
            <p:nvPr/>
          </p:nvSpPr>
          <p:spPr bwMode="auto">
            <a:xfrm>
              <a:off x="1200" y="360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10249" name="Picture 20" descr="BUSOFF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1200" y="4648200"/>
            <a:ext cx="887413"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21" descr="CALLCEN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20025" y="4724400"/>
            <a:ext cx="94297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Picture 22" descr="CITBLOC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54813" y="5703888"/>
            <a:ext cx="887412"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2" name="Line 23"/>
          <p:cNvSpPr>
            <a:spLocks noChangeShapeType="1"/>
          </p:cNvSpPr>
          <p:nvPr/>
        </p:nvSpPr>
        <p:spPr bwMode="auto">
          <a:xfrm>
            <a:off x="6629400" y="5105400"/>
            <a:ext cx="2286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253" name="Line 24"/>
          <p:cNvSpPr>
            <a:spLocks noChangeShapeType="1"/>
          </p:cNvSpPr>
          <p:nvPr/>
        </p:nvSpPr>
        <p:spPr bwMode="auto">
          <a:xfrm>
            <a:off x="7620000" y="53340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254" name="Line 25"/>
          <p:cNvSpPr>
            <a:spLocks noChangeShapeType="1"/>
          </p:cNvSpPr>
          <p:nvPr/>
        </p:nvSpPr>
        <p:spPr bwMode="auto">
          <a:xfrm>
            <a:off x="7010400" y="556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pic>
        <p:nvPicPr>
          <p:cNvPr id="10255" name="Picture 26" descr="INTRNE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05600" y="5029200"/>
            <a:ext cx="966788"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6" name="Text Box 27"/>
          <p:cNvSpPr txBox="1">
            <a:spLocks noChangeArrowheads="1"/>
          </p:cNvSpPr>
          <p:nvPr/>
        </p:nvSpPr>
        <p:spPr bwMode="auto">
          <a:xfrm>
            <a:off x="6253163" y="55118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a:spcBef>
                <a:spcPct val="0"/>
              </a:spcBef>
              <a:buClrTx/>
              <a:buSzTx/>
              <a:buFontTx/>
              <a:buNone/>
            </a:pPr>
            <a:r>
              <a:rPr lang="en-US" altLang="en-US" sz="1800">
                <a:latin typeface="Arial" panose="020B0604020202020204" pitchFamily="34" charset="0"/>
              </a:rPr>
              <a:t>VPN</a:t>
            </a:r>
          </a:p>
        </p:txBody>
      </p:sp>
      <p:sp>
        <p:nvSpPr>
          <p:cNvPr id="10257" name="Line 28"/>
          <p:cNvSpPr>
            <a:spLocks noChangeShapeType="1"/>
          </p:cNvSpPr>
          <p:nvPr/>
        </p:nvSpPr>
        <p:spPr bwMode="auto">
          <a:xfrm>
            <a:off x="5029200" y="2971800"/>
            <a:ext cx="9906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mc:AlternateContent xmlns:mc="http://schemas.openxmlformats.org/markup-compatibility/2006">
        <mc:Choice xmlns:p14="http://schemas.microsoft.com/office/powerpoint/2010/main" Requires="p14">
          <p:contentPart p14:bwMode="auto" r:id="rId8">
            <p14:nvContentPartPr>
              <p14:cNvPr id="2" name="Ink 1"/>
              <p14:cNvContentPartPr/>
              <p14:nvPr/>
            </p14:nvContentPartPr>
            <p14:xfrm>
              <a:off x="396360" y="2004120"/>
              <a:ext cx="8446680" cy="2687400"/>
            </p14:xfrm>
          </p:contentPart>
        </mc:Choice>
        <mc:Fallback>
          <p:pic>
            <p:nvPicPr>
              <p:cNvPr id="2" name="Ink 1"/>
              <p:cNvPicPr/>
              <p:nvPr/>
            </p:nvPicPr>
            <p:blipFill>
              <a:blip r:embed="rId9"/>
              <a:stretch>
                <a:fillRect/>
              </a:stretch>
            </p:blipFill>
            <p:spPr>
              <a:xfrm>
                <a:off x="389880" y="1996560"/>
                <a:ext cx="8459640" cy="2705040"/>
              </a:xfrm>
              <a:prstGeom prst="rect">
                <a:avLst/>
              </a:prstGeom>
            </p:spPr>
          </p:pic>
        </mc:Fallback>
      </mc:AlternateContent>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1229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122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0CA443D6-4D7D-43CB-88AB-207D03BE94DE}" type="slidenum">
              <a:rPr lang="en-US" altLang="en-US" sz="1400" smtClean="0"/>
              <a:pPr>
                <a:spcBef>
                  <a:spcPct val="0"/>
                </a:spcBef>
                <a:buClrTx/>
                <a:buSzTx/>
                <a:buFontTx/>
                <a:buNone/>
              </a:pPr>
              <a:t>6</a:t>
            </a:fld>
            <a:endParaRPr lang="en-US" altLang="en-US" sz="1400" smtClean="0"/>
          </a:p>
        </p:txBody>
      </p:sp>
      <p:sp>
        <p:nvSpPr>
          <p:cNvPr id="12293" name="Rectangle 3"/>
          <p:cNvSpPr>
            <a:spLocks noGrp="1" noChangeArrowheads="1"/>
          </p:cNvSpPr>
          <p:nvPr>
            <p:ph type="title"/>
          </p:nvPr>
        </p:nvSpPr>
        <p:spPr/>
        <p:txBody>
          <a:bodyPr/>
          <a:lstStyle/>
          <a:p>
            <a:pPr eaLnBrk="1" hangingPunct="1"/>
            <a:r>
              <a:rPr lang="en-US" altLang="en-US" smtClean="0"/>
              <a:t>Leased Line Networks</a:t>
            </a:r>
          </a:p>
        </p:txBody>
      </p:sp>
      <p:sp>
        <p:nvSpPr>
          <p:cNvPr id="1390596" name="Rectangle 4"/>
          <p:cNvSpPr>
            <a:spLocks noGrp="1" noChangeArrowheads="1"/>
          </p:cNvSpPr>
          <p:nvPr>
            <p:ph type="body" idx="1"/>
          </p:nvPr>
        </p:nvSpPr>
        <p:spPr/>
        <p:txBody>
          <a:bodyPr/>
          <a:lstStyle/>
          <a:p>
            <a:pPr eaLnBrk="1" hangingPunct="1"/>
            <a:r>
              <a:rPr lang="en-US" altLang="en-US" sz="2400" smtClean="0"/>
              <a:t>Leased Line (Private Line or Dedicated Line)</a:t>
            </a:r>
          </a:p>
          <a:p>
            <a:pPr lvl="1" eaLnBrk="1" hangingPunct="1">
              <a:spcBef>
                <a:spcPct val="50000"/>
              </a:spcBef>
            </a:pPr>
            <a:r>
              <a:rPr lang="en-US" altLang="en-US" sz="2000" smtClean="0"/>
              <a:t>Point-to-point connection</a:t>
            </a:r>
          </a:p>
          <a:p>
            <a:pPr lvl="1" eaLnBrk="1" hangingPunct="1">
              <a:spcBef>
                <a:spcPct val="50000"/>
              </a:spcBef>
            </a:pPr>
            <a:r>
              <a:rPr lang="en-US" altLang="en-US" sz="2000" smtClean="0"/>
              <a:t>Always on</a:t>
            </a:r>
          </a:p>
          <a:p>
            <a:pPr lvl="1" eaLnBrk="1" hangingPunct="1">
              <a:spcBef>
                <a:spcPct val="50000"/>
              </a:spcBef>
            </a:pPr>
            <a:r>
              <a:rPr lang="en-US" altLang="en-US" sz="2000" smtClean="0"/>
              <a:t>Fixed cost depending on speed and distance</a:t>
            </a:r>
          </a:p>
          <a:p>
            <a:pPr lvl="1" eaLnBrk="1" hangingPunct="1">
              <a:spcBef>
                <a:spcPct val="50000"/>
              </a:spcBef>
            </a:pPr>
            <a:r>
              <a:rPr lang="en-US" altLang="en-US" sz="2000" smtClean="0"/>
              <a:t>Must be provisioned (set up). Can take weeks or months</a:t>
            </a:r>
          </a:p>
        </p:txBody>
      </p:sp>
      <p:pic>
        <p:nvPicPr>
          <p:cNvPr id="1229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114800"/>
            <a:ext cx="8001000" cy="190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968200" y="1436400"/>
              <a:ext cx="3853800" cy="939600"/>
            </p14:xfrm>
          </p:contentPart>
        </mc:Choice>
        <mc:Fallback>
          <p:pic>
            <p:nvPicPr>
              <p:cNvPr id="2" name="Ink 1"/>
              <p:cNvPicPr/>
              <p:nvPr/>
            </p:nvPicPr>
            <p:blipFill>
              <a:blip r:embed="rId5"/>
              <a:stretch>
                <a:fillRect/>
              </a:stretch>
            </p:blipFill>
            <p:spPr>
              <a:xfrm>
                <a:off x="2960640" y="1429560"/>
                <a:ext cx="3869640" cy="9507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90596">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90596">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9059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1433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143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CDE7124E-8680-49B2-B47F-DA66F80BF890}" type="slidenum">
              <a:rPr lang="en-US" altLang="en-US" sz="1400" smtClean="0"/>
              <a:pPr>
                <a:spcBef>
                  <a:spcPct val="0"/>
                </a:spcBef>
                <a:buClrTx/>
                <a:buSzTx/>
                <a:buFontTx/>
                <a:buNone/>
              </a:pPr>
              <a:t>7</a:t>
            </a:fld>
            <a:endParaRPr lang="en-US" altLang="en-US" sz="1400" smtClean="0"/>
          </a:p>
        </p:txBody>
      </p:sp>
      <p:sp>
        <p:nvSpPr>
          <p:cNvPr id="14341" name="Rectangle 2"/>
          <p:cNvSpPr>
            <a:spLocks noGrp="1" noChangeArrowheads="1"/>
          </p:cNvSpPr>
          <p:nvPr>
            <p:ph type="title"/>
          </p:nvPr>
        </p:nvSpPr>
        <p:spPr/>
        <p:txBody>
          <a:bodyPr/>
          <a:lstStyle/>
          <a:p>
            <a:pPr eaLnBrk="1" hangingPunct="1"/>
            <a:r>
              <a:rPr lang="en-US" altLang="en-US" smtClean="0"/>
              <a:t>Leased Line Implementation</a:t>
            </a:r>
          </a:p>
        </p:txBody>
      </p:sp>
      <p:sp>
        <p:nvSpPr>
          <p:cNvPr id="14342" name="Rectangle 3"/>
          <p:cNvSpPr>
            <a:spLocks noGrp="1" noChangeArrowheads="1"/>
          </p:cNvSpPr>
          <p:nvPr>
            <p:ph type="body" idx="1"/>
          </p:nvPr>
        </p:nvSpPr>
        <p:spPr/>
        <p:txBody>
          <a:bodyPr/>
          <a:lstStyle/>
          <a:p>
            <a:pPr eaLnBrk="1" hangingPunct="1"/>
            <a:r>
              <a:rPr lang="en-US" altLang="en-US" sz="2400" smtClean="0"/>
              <a:t>CSU/DSU: channel service unit/data service unit</a:t>
            </a:r>
          </a:p>
        </p:txBody>
      </p:sp>
      <p:pic>
        <p:nvPicPr>
          <p:cNvPr id="1434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2819400"/>
            <a:ext cx="4895850" cy="373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362200"/>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1323360" y="1415520"/>
              <a:ext cx="1536840" cy="798480"/>
            </p14:xfrm>
          </p:contentPart>
        </mc:Choice>
        <mc:Fallback>
          <p:pic>
            <p:nvPicPr>
              <p:cNvPr id="2" name="Ink 1"/>
              <p:cNvPicPr/>
              <p:nvPr/>
            </p:nvPicPr>
            <p:blipFill>
              <a:blip r:embed="rId5"/>
              <a:stretch>
                <a:fillRect/>
              </a:stretch>
            </p:blipFill>
            <p:spPr>
              <a:xfrm>
                <a:off x="1314360" y="1406160"/>
                <a:ext cx="1555200" cy="814320"/>
              </a:xfrm>
              <a:prstGeom prst="rect">
                <a:avLst/>
              </a:prstGeom>
            </p:spPr>
          </p:pic>
        </mc:Fallback>
      </mc:AlternateContent>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1536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153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25D10822-DFD4-4F9B-A9F5-3E5B6B54ACEA}" type="slidenum">
              <a:rPr lang="en-US" altLang="en-US" sz="1400" smtClean="0"/>
              <a:pPr>
                <a:spcBef>
                  <a:spcPct val="0"/>
                </a:spcBef>
                <a:buClrTx/>
                <a:buSzTx/>
                <a:buFontTx/>
                <a:buNone/>
              </a:pPr>
              <a:t>8</a:t>
            </a:fld>
            <a:endParaRPr lang="en-US" altLang="en-US" sz="1400" smtClean="0"/>
          </a:p>
        </p:txBody>
      </p:sp>
      <p:sp>
        <p:nvSpPr>
          <p:cNvPr id="15365" name="Rectangle 2"/>
          <p:cNvSpPr>
            <a:spLocks noGrp="1" noChangeArrowheads="1"/>
          </p:cNvSpPr>
          <p:nvPr>
            <p:ph type="title"/>
          </p:nvPr>
        </p:nvSpPr>
        <p:spPr/>
        <p:txBody>
          <a:bodyPr/>
          <a:lstStyle/>
          <a:p>
            <a:pPr eaLnBrk="1" hangingPunct="1"/>
            <a:r>
              <a:rPr lang="en-US" altLang="en-US" sz="4000" smtClean="0"/>
              <a:t>Leased Line Choices</a:t>
            </a:r>
          </a:p>
        </p:txBody>
      </p:sp>
      <p:sp>
        <p:nvSpPr>
          <p:cNvPr id="15366" name="Rectangle 3"/>
          <p:cNvSpPr>
            <a:spLocks noGrp="1" noChangeArrowheads="1"/>
          </p:cNvSpPr>
          <p:nvPr>
            <p:ph type="body" idx="1"/>
          </p:nvPr>
        </p:nvSpPr>
        <p:spPr>
          <a:xfrm>
            <a:off x="1143000" y="1600200"/>
            <a:ext cx="7467600" cy="4876800"/>
          </a:xfrm>
        </p:spPr>
        <p:txBody>
          <a:bodyPr/>
          <a:lstStyle/>
          <a:p>
            <a:pPr eaLnBrk="1" hangingPunct="1"/>
            <a:r>
              <a:rPr lang="en-US" altLang="en-US" sz="2800" dirty="0" smtClean="0"/>
              <a:t>56 kbps Leased Lines</a:t>
            </a:r>
          </a:p>
          <a:p>
            <a:pPr eaLnBrk="1" hangingPunct="1">
              <a:spcBef>
                <a:spcPct val="55000"/>
              </a:spcBef>
            </a:pPr>
            <a:r>
              <a:rPr lang="en-US" altLang="en-US" sz="2800" dirty="0" smtClean="0"/>
              <a:t>Fractional T1 lines offer low-speed choices between 56 kbps and T1, typically:</a:t>
            </a:r>
          </a:p>
          <a:p>
            <a:pPr lvl="1" eaLnBrk="1" hangingPunct="1">
              <a:spcBef>
                <a:spcPct val="40000"/>
              </a:spcBef>
            </a:pPr>
            <a:r>
              <a:rPr lang="en-US" altLang="en-US" sz="2400" dirty="0" smtClean="0"/>
              <a:t>128 bps, 256 kbps, 384 kbps, 512 kbps, 768 kbps</a:t>
            </a:r>
          </a:p>
          <a:p>
            <a:pPr eaLnBrk="1" hangingPunct="1"/>
            <a:r>
              <a:rPr lang="en-US" altLang="en-US" sz="2800" dirty="0" smtClean="0"/>
              <a:t>T1 Leased Lines (1.544 Mbps)</a:t>
            </a:r>
          </a:p>
          <a:p>
            <a:pPr eaLnBrk="1" hangingPunct="1"/>
            <a:r>
              <a:rPr lang="en-US" altLang="en-US" sz="2800" dirty="0" smtClean="0"/>
              <a:t>T3 Leased Lines (44.736 Mbps)</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533240" y="1582200"/>
              <a:ext cx="6616440" cy="4150440"/>
            </p14:xfrm>
          </p:contentPart>
        </mc:Choice>
        <mc:Fallback>
          <p:pic>
            <p:nvPicPr>
              <p:cNvPr id="2" name="Ink 1"/>
              <p:cNvPicPr/>
              <p:nvPr/>
            </p:nvPicPr>
            <p:blipFill>
              <a:blip r:embed="rId4"/>
              <a:stretch>
                <a:fillRect/>
              </a:stretch>
            </p:blipFill>
            <p:spPr>
              <a:xfrm>
                <a:off x="1526040" y="1576080"/>
                <a:ext cx="6629760" cy="4160520"/>
              </a:xfrm>
              <a:prstGeom prst="rect">
                <a:avLst/>
              </a:prstGeom>
            </p:spPr>
          </p:pic>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endParaRPr lang="en-US" altLang="en-US" sz="1400" smtClean="0"/>
          </a:p>
        </p:txBody>
      </p:sp>
      <p:sp>
        <p:nvSpPr>
          <p:cNvPr id="1536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r>
              <a:rPr lang="en-US" altLang="en-US" sz="1400" smtClean="0"/>
              <a:t>CISC 250 Class Notes</a:t>
            </a:r>
          </a:p>
        </p:txBody>
      </p:sp>
      <p:sp>
        <p:nvSpPr>
          <p:cNvPr id="153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spcBef>
                <a:spcPct val="0"/>
              </a:spcBef>
              <a:buClrTx/>
              <a:buSzTx/>
              <a:buFontTx/>
              <a:buNone/>
            </a:pPr>
            <a:fld id="{25D10822-DFD4-4F9B-A9F5-3E5B6B54ACEA}" type="slidenum">
              <a:rPr lang="en-US" altLang="en-US" sz="1400" smtClean="0"/>
              <a:pPr>
                <a:spcBef>
                  <a:spcPct val="0"/>
                </a:spcBef>
                <a:buClrTx/>
                <a:buSzTx/>
                <a:buFontTx/>
                <a:buNone/>
              </a:pPr>
              <a:t>9</a:t>
            </a:fld>
            <a:endParaRPr lang="en-US" altLang="en-US" sz="1400" smtClean="0"/>
          </a:p>
        </p:txBody>
      </p:sp>
      <p:sp>
        <p:nvSpPr>
          <p:cNvPr id="15365" name="Rectangle 2"/>
          <p:cNvSpPr>
            <a:spLocks noGrp="1" noChangeArrowheads="1"/>
          </p:cNvSpPr>
          <p:nvPr>
            <p:ph type="title"/>
          </p:nvPr>
        </p:nvSpPr>
        <p:spPr/>
        <p:txBody>
          <a:bodyPr/>
          <a:lstStyle/>
          <a:p>
            <a:pPr eaLnBrk="1" hangingPunct="1"/>
            <a:r>
              <a:rPr lang="en-US" altLang="en-US" sz="3600" dirty="0" smtClean="0"/>
              <a:t>SONET (</a:t>
            </a:r>
            <a:r>
              <a:rPr lang="en-US" altLang="en-US" sz="2800" dirty="0" smtClean="0"/>
              <a:t>Synchronous Optical Networking</a:t>
            </a:r>
            <a:r>
              <a:rPr lang="en-US" altLang="en-US" sz="3600" dirty="0" smtClean="0"/>
              <a:t>) OC Leased Lines</a:t>
            </a:r>
          </a:p>
        </p:txBody>
      </p:sp>
      <p:pic>
        <p:nvPicPr>
          <p:cNvPr id="8" name="Picture 10" descr="http://electronicdesign.com/files/29/4945/figure_0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873735"/>
            <a:ext cx="7441406"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4315269"/>
      </p:ext>
    </p:extLst>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3611</TotalTime>
  <Pages>13</Pages>
  <Words>1270</Words>
  <Application>Microsoft Office PowerPoint</Application>
  <PresentationFormat>On-screen Show (4:3)</PresentationFormat>
  <Paragraphs>288</Paragraphs>
  <Slides>27</Slides>
  <Notes>16</Notes>
  <HiddenSlides>1</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7" baseType="lpstr">
      <vt:lpstr>ＭＳ Ｐゴシック</vt:lpstr>
      <vt:lpstr>ＭＳ Ｐゴシック</vt:lpstr>
      <vt:lpstr>Arial</vt:lpstr>
      <vt:lpstr>Tahoma</vt:lpstr>
      <vt:lpstr>Times New Roman</vt:lpstr>
      <vt:lpstr>Trebuchet MS</vt:lpstr>
      <vt:lpstr>Wingdings</vt:lpstr>
      <vt:lpstr>Blends</vt:lpstr>
      <vt:lpstr>VISIO</vt:lpstr>
      <vt:lpstr>Visio</vt:lpstr>
      <vt:lpstr>CISC 250 –  Business Telecomm Networks</vt:lpstr>
      <vt:lpstr>Today’s Outline</vt:lpstr>
      <vt:lpstr>LAN vs. WAN</vt:lpstr>
      <vt:lpstr>Wide Area Networks (WANs)</vt:lpstr>
      <vt:lpstr>Wide Area Networks (WANs)</vt:lpstr>
      <vt:lpstr>Leased Line Networks</vt:lpstr>
      <vt:lpstr>Leased Line Implementation</vt:lpstr>
      <vt:lpstr>Leased Line Choices</vt:lpstr>
      <vt:lpstr>SONET (Synchronous Optical Networking) OC Leased Lines</vt:lpstr>
      <vt:lpstr>New Trend – DWDM</vt:lpstr>
      <vt:lpstr>DWDM Cost</vt:lpstr>
      <vt:lpstr>Leased Line vs. PSDN</vt:lpstr>
      <vt:lpstr>Leased Line vs. PSDN</vt:lpstr>
      <vt:lpstr>Leased Line vs. PSDN</vt:lpstr>
      <vt:lpstr>PSDN technologies</vt:lpstr>
      <vt:lpstr>PSDN – Frame Relay</vt:lpstr>
      <vt:lpstr>Digital Subscriber Lines (DSLs)</vt:lpstr>
      <vt:lpstr>PowerPoint Presentation</vt:lpstr>
      <vt:lpstr>Cable Modem Services</vt:lpstr>
      <vt:lpstr>Cable Modem Services</vt:lpstr>
      <vt:lpstr>FiOS: Passive Optical Network (PON)   Fiber to the Home Architecture</vt:lpstr>
      <vt:lpstr>PowerPoint Presentation</vt:lpstr>
      <vt:lpstr>Cable vs. FiOS</vt:lpstr>
      <vt:lpstr>Virtual Private Network (VPN)</vt:lpstr>
      <vt:lpstr>VPN Basic Architecture</vt:lpstr>
      <vt:lpstr>PowerPoint Presentation</vt:lpstr>
      <vt:lpstr>VPN Pros &amp; C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ed Data Communictions 3rd Edition</dc:title>
  <dc:subject/>
  <dc:creator>Jinwei Cao</dc:creator>
  <cp:keywords/>
  <dc:description>Chapter 4</dc:description>
  <cp:lastModifiedBy>Cao, Jinwei</cp:lastModifiedBy>
  <cp:revision>281</cp:revision>
  <cp:lastPrinted>1988-10-23T22:36:52Z</cp:lastPrinted>
  <dcterms:created xsi:type="dcterms:W3CDTF">1988-10-23T22:40:16Z</dcterms:created>
  <dcterms:modified xsi:type="dcterms:W3CDTF">2017-04-13T17:42:44Z</dcterms:modified>
</cp:coreProperties>
</file>